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0285D" w14:textId="77777777" w:rsidR="003A4240" w:rsidRPr="003A4240" w:rsidRDefault="003A4240" w:rsidP="003A4240">
      <w:pPr>
        <w:rPr>
          <w:b/>
          <w:sz w:val="56"/>
          <w:szCs w:val="56"/>
        </w:rPr>
      </w:pPr>
    </w:p>
    <w:p w14:paraId="5FF0285E" w14:textId="77777777" w:rsidR="003A4240" w:rsidRPr="003A4240" w:rsidRDefault="003A4240" w:rsidP="003A4240">
      <w:pPr>
        <w:rPr>
          <w:b/>
          <w:sz w:val="56"/>
          <w:szCs w:val="56"/>
        </w:rPr>
      </w:pPr>
    </w:p>
    <w:p w14:paraId="5FF0285F" w14:textId="77777777" w:rsidR="003A4240" w:rsidRPr="003A4240" w:rsidRDefault="003A4240" w:rsidP="003A4240">
      <w:pPr>
        <w:rPr>
          <w:b/>
          <w:sz w:val="56"/>
          <w:szCs w:val="56"/>
        </w:rPr>
      </w:pPr>
    </w:p>
    <w:p w14:paraId="5FF02860" w14:textId="77777777" w:rsidR="003A4240" w:rsidRPr="003A4240" w:rsidRDefault="003A4240" w:rsidP="003A4240">
      <w:pPr>
        <w:rPr>
          <w:b/>
          <w:sz w:val="56"/>
          <w:szCs w:val="56"/>
        </w:rPr>
      </w:pPr>
    </w:p>
    <w:p w14:paraId="5FF02861" w14:textId="77777777" w:rsidR="003A4240" w:rsidRPr="003A4240" w:rsidRDefault="003A4240" w:rsidP="003A4240">
      <w:pPr>
        <w:rPr>
          <w:b/>
          <w:sz w:val="56"/>
          <w:szCs w:val="56"/>
        </w:rPr>
      </w:pPr>
    </w:p>
    <w:p w14:paraId="5FF02862" w14:textId="77777777" w:rsidR="003A4240" w:rsidRPr="003A4240" w:rsidRDefault="003A4240" w:rsidP="003A4240">
      <w:pPr>
        <w:rPr>
          <w:b/>
          <w:sz w:val="56"/>
          <w:szCs w:val="56"/>
        </w:rPr>
      </w:pPr>
    </w:p>
    <w:p w14:paraId="5FF02863" w14:textId="77777777" w:rsidR="003A4240" w:rsidRPr="003A4240" w:rsidRDefault="003A4240" w:rsidP="003A4240">
      <w:pPr>
        <w:rPr>
          <w:b/>
          <w:sz w:val="56"/>
          <w:szCs w:val="56"/>
        </w:rPr>
      </w:pPr>
    </w:p>
    <w:p w14:paraId="5FF02864" w14:textId="77777777" w:rsidR="003A4240" w:rsidRDefault="003A4240" w:rsidP="003A4240">
      <w:pPr>
        <w:pStyle w:val="Otsikko"/>
      </w:pPr>
      <w:r w:rsidRPr="003A4240">
        <w:t>TIETOKANTASOVELLUS KESKUSTELUFOORUMI</w:t>
      </w:r>
    </w:p>
    <w:p w14:paraId="5FF02865" w14:textId="77777777" w:rsidR="003A4240" w:rsidRDefault="003A4240" w:rsidP="003A4240">
      <w:pPr>
        <w:jc w:val="center"/>
        <w:rPr>
          <w:b/>
          <w:sz w:val="56"/>
          <w:szCs w:val="56"/>
        </w:rPr>
      </w:pPr>
    </w:p>
    <w:p w14:paraId="5FF02866" w14:textId="77777777" w:rsidR="003A4240" w:rsidRDefault="003A4240" w:rsidP="003A4240">
      <w:pPr>
        <w:jc w:val="center"/>
        <w:rPr>
          <w:b/>
          <w:sz w:val="56"/>
          <w:szCs w:val="56"/>
        </w:rPr>
      </w:pPr>
    </w:p>
    <w:p w14:paraId="5FF02867" w14:textId="77777777" w:rsidR="003A4240" w:rsidRDefault="003A4240" w:rsidP="003A4240">
      <w:pPr>
        <w:jc w:val="center"/>
        <w:rPr>
          <w:b/>
          <w:sz w:val="56"/>
          <w:szCs w:val="56"/>
        </w:rPr>
      </w:pPr>
    </w:p>
    <w:p w14:paraId="5FF02868" w14:textId="77777777" w:rsidR="003A4240" w:rsidRDefault="003A4240" w:rsidP="003A4240">
      <w:pPr>
        <w:pStyle w:val="Otsikko1"/>
      </w:pPr>
    </w:p>
    <w:p w14:paraId="5FF02869" w14:textId="77777777" w:rsidR="003A4240" w:rsidRDefault="003A4240" w:rsidP="003A4240">
      <w:pPr>
        <w:pStyle w:val="Otsikko1"/>
      </w:pPr>
      <w:r>
        <w:t>Johdanto</w:t>
      </w:r>
    </w:p>
    <w:p w14:paraId="5FF0286B" w14:textId="6513A3FB" w:rsidR="003A4240" w:rsidRDefault="00A36F62" w:rsidP="003A4240">
      <w:r>
        <w:t xml:space="preserve">Projektina toteutetaan keskustelufoorumi </w:t>
      </w:r>
      <w:r w:rsidR="003A4240">
        <w:t>käyttäen PHP-kieltä ja postgreSql-tietokantaa. Järjestelmän tulisi mahdollistaa keskustelujen käyminen erillisissä viestiketjuissa sekä viestien lainaamisen ja muokkaamisen.  Järjestelmän on pystyttävä näyttämään mitä ketjuja käyttäjät ovat jo lukeneet ja onko näihin ketjuihin tullut uusia viestejä. Ketjut mahdollisesti jaetaan myös erillisiin alueisiin keskusteluaiheiden mukaan.</w:t>
      </w:r>
    </w:p>
    <w:p w14:paraId="5FF0286C" w14:textId="32465857" w:rsidR="003A4240" w:rsidRDefault="003A4240" w:rsidP="003A4240">
      <w:r>
        <w:t xml:space="preserve">Foorumi vaatii käyttäjältä käyttäjätunnukset jotta viestejä voidaan kirjoittaa tai muokata. Järjestelmän on näin mahdollistettava sekä uusien tunnusten luonti että kirjautuminen sisään vanhoilla tunnuksilla. Uusien tunnusten luonti ei </w:t>
      </w:r>
      <w:r w:rsidR="00A36F62">
        <w:t xml:space="preserve">vaadi </w:t>
      </w:r>
      <w:r>
        <w:t xml:space="preserve">sähköpostivarmistusta tai captcha-kyselyä toteutuksen yksinkertaistamiseksi. </w:t>
      </w:r>
    </w:p>
    <w:p w14:paraId="5FF0286D" w14:textId="4F0DD2EF" w:rsidR="003A4240" w:rsidRDefault="003A4240" w:rsidP="003A4240">
      <w:r>
        <w:t xml:space="preserve">Järjestelmän </w:t>
      </w:r>
      <w:r w:rsidR="00A36F62">
        <w:t>tukee</w:t>
      </w:r>
      <w:r>
        <w:t xml:space="preserve"> myös tukea eritasoisia käyttöoikeuksia – normaali käyttäjä voi muokata vain omia viestejään kun taas moderaattorin tulee pystyä muokata kaikkia viestejä</w:t>
      </w:r>
      <w:r w:rsidR="00A36F62">
        <w:t xml:space="preserve"> ja tarvittaessa poistaa viestejä</w:t>
      </w:r>
      <w:r>
        <w:t>. Tarvittaessa käyttäjälle voi asettaa porttikiellon jolloin hän ei enää voi osallistua keskusteluun. Järjestelmällä on myös erilliset hallinto-tunnukset (admin) jotka voivat asettaa tai poistaa moderaattoreja</w:t>
      </w:r>
      <w:r w:rsidR="00A36F62">
        <w:t xml:space="preserve"> ja admineja</w:t>
      </w:r>
      <w:r>
        <w:t>.</w:t>
      </w:r>
    </w:p>
    <w:p w14:paraId="5FF0286F" w14:textId="709A3AC8" w:rsidR="00055897" w:rsidRDefault="003A4240" w:rsidP="003A4240">
      <w:r>
        <w:t xml:space="preserve">Foorumi </w:t>
      </w:r>
      <w:r w:rsidR="00A36F62">
        <w:t xml:space="preserve">toteutetaan </w:t>
      </w:r>
      <w:r>
        <w:t xml:space="preserve">laitoksen users-kansioon käyttäen Apache-palvelinta. </w:t>
      </w:r>
      <w:r w:rsidR="00F734BC">
        <w:t xml:space="preserve">Javascriptiä käytetään hieman </w:t>
      </w:r>
      <w:r w:rsidR="00A36F62">
        <w:t>esimerkiksi vahvistusikkunoiden näyttämiseen</w:t>
      </w:r>
      <w:r w:rsidR="00F734BC">
        <w:t xml:space="preserve"> viestien poiston yhteydessä. Lisäksi projektissa käytetään </w:t>
      </w:r>
      <w:r>
        <w:t xml:space="preserve">Bootstrap-css-kirjastoa </w:t>
      </w:r>
      <w:r w:rsidR="00F734BC">
        <w:t xml:space="preserve">ulkonäyn </w:t>
      </w:r>
      <w:r>
        <w:t>toteutukseen</w:t>
      </w:r>
      <w:r w:rsidR="00F734BC">
        <w:t xml:space="preserve"> sekä jquery-kirjastoa asynkronisten operaatioiden mahdollistamiseksi.</w:t>
      </w:r>
    </w:p>
    <w:p w14:paraId="5FF02870" w14:textId="77777777" w:rsidR="00055897" w:rsidRDefault="00055897" w:rsidP="00055897">
      <w:pPr>
        <w:pStyle w:val="Otsikko1"/>
      </w:pPr>
      <w:r>
        <w:t>Järjestelmän yleiskuva</w:t>
      </w:r>
    </w:p>
    <w:p w14:paraId="5FF02871" w14:textId="77777777" w:rsidR="00D3351E" w:rsidRDefault="00D3351E" w:rsidP="00D3351E"/>
    <w:p w14:paraId="5FF02872" w14:textId="77777777" w:rsidR="00D3351E" w:rsidRDefault="00D3351E" w:rsidP="00D3351E">
      <w:r>
        <w:t xml:space="preserve">Käyttäjäryhmiä ovat tunnukseton käyttäjä, peruskäyttäjä, moderaattori ja ylläpitäjä eli admin. </w:t>
      </w:r>
    </w:p>
    <w:p w14:paraId="5FF02873" w14:textId="2CDA42F0" w:rsidR="00D3351E" w:rsidRDefault="00D3351E" w:rsidP="00D3351E">
      <w:r>
        <w:t xml:space="preserve">Tunnukseton käyttäjä on käyttäjä joka selaa foorumia kirjautumatta sisään. Nämä käyttäjät voivat vain lukea olemassa olevia ketjuja, luoda uuden käyttäjätunnuksen tai kirjautua sisään olemassa olevilla tunnuksilla. </w:t>
      </w:r>
      <w:r w:rsidR="00337DA6">
        <w:t>Lisäksi tunnukseton käyttäjä voi hakea foorumilta viestejä joko käyttäjätunnuksen tai avainsanojen avulla haluamaltaan aikaväliltä.</w:t>
      </w:r>
    </w:p>
    <w:p w14:paraId="5FF02874" w14:textId="6A4E0EE5" w:rsidR="00D3351E" w:rsidRDefault="00D3351E" w:rsidP="00D3351E">
      <w:r>
        <w:t>Peruskäyttäjä on henkilö joka on luonut käyttäjätunnukset ja kirjautunut sisään. Hän voi lukemisen lisäksi luoda uusia viestiketjuja, kirjoittaa uusia viestejä sekä muokata omia vanhoja viestejään</w:t>
      </w:r>
      <w:r w:rsidR="00720989">
        <w:t>. Peruskäyttäjä ei voi luoda uusia tunnuksia tai kirjautua sisään koska hän on jo kirjautunut sisään; peruskäyttäjän on kirjauduttava ulos jotta nämä ominaisuudet tulevat käyttöön.</w:t>
      </w:r>
      <w:r w:rsidR="00A36F62">
        <w:t xml:space="preserve"> Peruskäyttäjä voi myös lähettää yksityisviestejä muille käyttäjille.</w:t>
      </w:r>
    </w:p>
    <w:p w14:paraId="5FF02875" w14:textId="13C4D369" w:rsidR="00720989" w:rsidRDefault="00720989" w:rsidP="00D3351E">
      <w:r>
        <w:t>Moderaattori on käyttäjä jolla on samat käyttötapaukset kuin peruskäyttäjällä.  Lisäksi moderaattori voi muokata kaikkia viestejä sekä poistaa viestejä tai viestiketjuja.</w:t>
      </w:r>
      <w:r w:rsidR="00AC7413">
        <w:t xml:space="preserve"> Moderaattori voi antaa myös käyttäjälle porttikiellon.</w:t>
      </w:r>
      <w:r w:rsidR="00A36F62">
        <w:t xml:space="preserve"> Moderaattorit voivat myös luoda uusia keskustelualueita tai muokata tai poistaa olemassa olevia alueita.</w:t>
      </w:r>
    </w:p>
    <w:p w14:paraId="5FF02876" w14:textId="07D922E3" w:rsidR="00720989" w:rsidRDefault="00720989" w:rsidP="00D3351E">
      <w:r>
        <w:t>Ylläpitäjä on käyttäjä jolla on samat käyttötapaukset kuin moderaattorilla. Lisäksi ylläpitäjä voi lisätä tai poistaa moderaattoreja</w:t>
      </w:r>
      <w:r w:rsidR="00337DA6">
        <w:t xml:space="preserve"> ja admineja</w:t>
      </w:r>
      <w:r>
        <w:t>.</w:t>
      </w:r>
    </w:p>
    <w:p w14:paraId="3BB1F315" w14:textId="3CEF1E99" w:rsidR="00A36F62" w:rsidRDefault="00A36F62" w:rsidP="00D3351E">
      <w:r>
        <w:t>Porttikiellon saanut käyttäjä vastaa tasoltaan tunnuksetonta käyttäjää.</w:t>
      </w:r>
    </w:p>
    <w:p w14:paraId="5FF02877" w14:textId="5C827D18" w:rsidR="00D3351E" w:rsidRPr="00D3351E" w:rsidRDefault="00D3351E" w:rsidP="00D3351E">
      <w:r>
        <w:lastRenderedPageBreak/>
        <w:t>Käyttötapauskaavio:</w:t>
      </w:r>
      <w:r w:rsidR="00720989" w:rsidRPr="00720989">
        <w:rPr>
          <w:noProof/>
          <w:lang w:eastAsia="fi-FI"/>
        </w:rPr>
        <w:t xml:space="preserve"> </w:t>
      </w:r>
      <w:r w:rsidR="00337DA6">
        <w:rPr>
          <w:noProof/>
          <w:lang w:eastAsia="fi-FI"/>
        </w:rPr>
        <w:drawing>
          <wp:inline distT="0" distB="0" distL="0" distR="0" wp14:anchorId="32B2F8AB" wp14:editId="6F7AFE81">
            <wp:extent cx="6115050" cy="4391025"/>
            <wp:effectExtent l="0" t="0" r="0" b="9525"/>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15050" cy="4391025"/>
                    </a:xfrm>
                    <a:prstGeom prst="rect">
                      <a:avLst/>
                    </a:prstGeom>
                    <a:noFill/>
                    <a:ln>
                      <a:noFill/>
                    </a:ln>
                  </pic:spPr>
                </pic:pic>
              </a:graphicData>
            </a:graphic>
          </wp:inline>
        </w:drawing>
      </w:r>
    </w:p>
    <w:p w14:paraId="5FF02878" w14:textId="77777777" w:rsidR="003A4240" w:rsidRDefault="00720989" w:rsidP="00720989">
      <w:pPr>
        <w:pStyle w:val="Otsikko1"/>
      </w:pPr>
      <w:r>
        <w:t>Käyttötapaukset</w:t>
      </w:r>
    </w:p>
    <w:p w14:paraId="5FF02879" w14:textId="77777777" w:rsidR="00720989" w:rsidRDefault="00720989" w:rsidP="00720989"/>
    <w:p w14:paraId="5FF0287A" w14:textId="77777777" w:rsidR="00720989" w:rsidRPr="005E3B14" w:rsidRDefault="005E3B14" w:rsidP="005E3B14">
      <w:pPr>
        <w:pStyle w:val="Otsikko2"/>
      </w:pPr>
      <w:r w:rsidRPr="005E3B14">
        <w:t>Käyttäjätilin luominen</w:t>
      </w:r>
    </w:p>
    <w:p w14:paraId="5FF0287B" w14:textId="77777777" w:rsidR="005E3B14" w:rsidRDefault="005E3B14" w:rsidP="005E3B14"/>
    <w:p w14:paraId="5FF0287C" w14:textId="77777777" w:rsidR="005E3B14" w:rsidRDefault="005E3B14" w:rsidP="005E3B14">
      <w:pPr>
        <w:pStyle w:val="Luettelokappale"/>
        <w:numPr>
          <w:ilvl w:val="0"/>
          <w:numId w:val="1"/>
        </w:numPr>
      </w:pPr>
      <w:r>
        <w:t>Käyttäjä painaa käyttäjätilin luomislinkkiä.</w:t>
      </w:r>
    </w:p>
    <w:p w14:paraId="5FF0287D" w14:textId="77777777" w:rsidR="005E3B14" w:rsidRDefault="005E3B14" w:rsidP="005E3B14">
      <w:pPr>
        <w:pStyle w:val="Luettelokappale"/>
        <w:numPr>
          <w:ilvl w:val="0"/>
          <w:numId w:val="1"/>
        </w:numPr>
      </w:pPr>
      <w:r>
        <w:t>Järjestelmä pyytää käyttäjältä käyttäjänimen, sähköpostitunnuksen ja salasanan kahdesti.</w:t>
      </w:r>
    </w:p>
    <w:p w14:paraId="5FF0287E" w14:textId="77777777" w:rsidR="005E3B14" w:rsidRDefault="005E3B14" w:rsidP="005E3B14">
      <w:pPr>
        <w:pStyle w:val="Luettelokappale"/>
        <w:numPr>
          <w:ilvl w:val="0"/>
          <w:numId w:val="1"/>
        </w:numPr>
      </w:pPr>
      <w:r>
        <w:t>Käyttäjä antaa järjestelmän pyytämät tiedot.</w:t>
      </w:r>
    </w:p>
    <w:p w14:paraId="5FF0287F" w14:textId="77777777" w:rsidR="005E3B14" w:rsidRDefault="005E3B14" w:rsidP="005E3B14">
      <w:pPr>
        <w:pStyle w:val="Luettelokappale"/>
        <w:numPr>
          <w:ilvl w:val="0"/>
          <w:numId w:val="1"/>
        </w:numPr>
      </w:pPr>
      <w:r>
        <w:t>Järjestelmä luo tietokantaan uuden käyttäjän annetuilla tiedoilla ja ilmoittaa tästä käyttäjälle.</w:t>
      </w:r>
    </w:p>
    <w:p w14:paraId="5FF02880" w14:textId="77777777" w:rsidR="005E3B14" w:rsidRDefault="005E3B14" w:rsidP="00F734BC"/>
    <w:p w14:paraId="5FF02881" w14:textId="77777777" w:rsidR="005E3B14" w:rsidRDefault="005E3B14" w:rsidP="005E3B14">
      <w:pPr>
        <w:pStyle w:val="Otsikko3"/>
        <w:jc w:val="center"/>
      </w:pPr>
      <w:r>
        <w:t>Virhetilanne: Käyttäjätunnus on jo käytössä</w:t>
      </w:r>
    </w:p>
    <w:p w14:paraId="5FF02882" w14:textId="77777777" w:rsidR="005E3B14" w:rsidRDefault="005E3B14" w:rsidP="005E3B14"/>
    <w:p w14:paraId="5FF02883" w14:textId="77777777" w:rsidR="005E3B14" w:rsidRDefault="005E3B14" w:rsidP="005E3B14">
      <w:pPr>
        <w:pStyle w:val="Luettelokappale"/>
        <w:numPr>
          <w:ilvl w:val="0"/>
          <w:numId w:val="4"/>
        </w:numPr>
      </w:pPr>
      <w:r>
        <w:t>Kuten edellä</w:t>
      </w:r>
    </w:p>
    <w:p w14:paraId="5FF02884" w14:textId="77777777" w:rsidR="005E3B14" w:rsidRDefault="005E3B14" w:rsidP="005E3B14">
      <w:pPr>
        <w:pStyle w:val="Luettelokappale"/>
        <w:numPr>
          <w:ilvl w:val="0"/>
          <w:numId w:val="4"/>
        </w:numPr>
      </w:pPr>
      <w:r>
        <w:t>Kuten edellä.</w:t>
      </w:r>
    </w:p>
    <w:p w14:paraId="5FF02885" w14:textId="77777777" w:rsidR="005E3B14" w:rsidRDefault="005E3B14" w:rsidP="005E3B14">
      <w:pPr>
        <w:pStyle w:val="Luettelokappale"/>
        <w:numPr>
          <w:ilvl w:val="0"/>
          <w:numId w:val="4"/>
        </w:numPr>
      </w:pPr>
      <w:r>
        <w:t>Kuten edellä.</w:t>
      </w:r>
    </w:p>
    <w:p w14:paraId="5FF02886" w14:textId="77777777" w:rsidR="005E3B14" w:rsidRDefault="005E3B14" w:rsidP="005E3B14">
      <w:pPr>
        <w:pStyle w:val="Luettelokappale"/>
        <w:numPr>
          <w:ilvl w:val="0"/>
          <w:numId w:val="4"/>
        </w:numPr>
      </w:pPr>
      <w:r>
        <w:t>Järjestelmä havaitsee että kyseinen käyttäjätunnus on jo käytössä ja antaa virheilmoituksen.</w:t>
      </w:r>
    </w:p>
    <w:p w14:paraId="5FF02887" w14:textId="77777777" w:rsidR="005E3B14" w:rsidRDefault="005E3B14" w:rsidP="005E3B14">
      <w:pPr>
        <w:pStyle w:val="Luettelokappale"/>
        <w:numPr>
          <w:ilvl w:val="0"/>
          <w:numId w:val="4"/>
        </w:numPr>
      </w:pPr>
      <w:r>
        <w:t>Prosessi palaa kohtaan 2.</w:t>
      </w:r>
    </w:p>
    <w:p w14:paraId="5FF02888" w14:textId="77777777" w:rsidR="005E3B14" w:rsidRDefault="005E3B14" w:rsidP="005E3B14">
      <w:pPr>
        <w:pStyle w:val="Otsikko3"/>
        <w:jc w:val="center"/>
      </w:pPr>
      <w:r>
        <w:lastRenderedPageBreak/>
        <w:t>Virhetilanne: Salasanakentät eivät vastaa toisiaan</w:t>
      </w:r>
    </w:p>
    <w:p w14:paraId="5FF02889" w14:textId="77777777" w:rsidR="005E3B14" w:rsidRDefault="005E3B14" w:rsidP="005E3B14"/>
    <w:p w14:paraId="5FF0288A" w14:textId="77777777" w:rsidR="005E3B14" w:rsidRDefault="005E3B14" w:rsidP="005E3B14">
      <w:pPr>
        <w:pStyle w:val="Luettelokappale"/>
        <w:numPr>
          <w:ilvl w:val="0"/>
          <w:numId w:val="5"/>
        </w:numPr>
      </w:pPr>
      <w:r>
        <w:t>Kuten edellä</w:t>
      </w:r>
    </w:p>
    <w:p w14:paraId="5FF0288B" w14:textId="77777777" w:rsidR="005E3B14" w:rsidRDefault="005E3B14" w:rsidP="005E3B14">
      <w:pPr>
        <w:pStyle w:val="Luettelokappale"/>
        <w:numPr>
          <w:ilvl w:val="0"/>
          <w:numId w:val="5"/>
        </w:numPr>
      </w:pPr>
      <w:r>
        <w:t>Kuten edellä</w:t>
      </w:r>
    </w:p>
    <w:p w14:paraId="5FF0288C" w14:textId="77777777" w:rsidR="005E3B14" w:rsidRDefault="00E738F6" w:rsidP="005E3B14">
      <w:pPr>
        <w:pStyle w:val="Luettelokappale"/>
        <w:numPr>
          <w:ilvl w:val="0"/>
          <w:numId w:val="5"/>
        </w:numPr>
      </w:pPr>
      <w:r>
        <w:t>Käyttäjä syöttää käyttäjätunnuksen ja salasanat, mutta salasanat eroavat toisistaan.</w:t>
      </w:r>
    </w:p>
    <w:p w14:paraId="5FF0288D" w14:textId="77777777" w:rsidR="005E3B14" w:rsidRDefault="005E3B14" w:rsidP="005E3B14">
      <w:pPr>
        <w:pStyle w:val="Luettelokappale"/>
        <w:numPr>
          <w:ilvl w:val="0"/>
          <w:numId w:val="5"/>
        </w:numPr>
      </w:pPr>
      <w:r>
        <w:t>Järjestelmä havaitsee että salasanakentät eivät vastaa toisiaan ja antaa virheilmoituksen.</w:t>
      </w:r>
    </w:p>
    <w:p w14:paraId="5FF0288E" w14:textId="77777777" w:rsidR="005E3B14" w:rsidRDefault="005E3B14" w:rsidP="005E3B14">
      <w:pPr>
        <w:pStyle w:val="Luettelokappale"/>
        <w:numPr>
          <w:ilvl w:val="0"/>
          <w:numId w:val="5"/>
        </w:numPr>
      </w:pPr>
      <w:r>
        <w:t>Prosessi palaa kohtaan 2</w:t>
      </w:r>
    </w:p>
    <w:p w14:paraId="5FF0288F" w14:textId="77777777" w:rsidR="005E3B14" w:rsidRDefault="005E3B14" w:rsidP="00F734BC"/>
    <w:p w14:paraId="5FF02890" w14:textId="77777777" w:rsidR="005E3B14" w:rsidRPr="005E3B14" w:rsidRDefault="005E3B14" w:rsidP="005E3B14">
      <w:pPr>
        <w:pStyle w:val="Otsikko2"/>
      </w:pPr>
      <w:r w:rsidRPr="005E3B14">
        <w:t>Sisäänkirjautuminen</w:t>
      </w:r>
    </w:p>
    <w:p w14:paraId="5FF02891" w14:textId="77777777" w:rsidR="005E3B14" w:rsidRDefault="005E3B14" w:rsidP="005E3B14"/>
    <w:p w14:paraId="5FF02892" w14:textId="77777777" w:rsidR="005E3B14" w:rsidRDefault="005E3B14" w:rsidP="005E3B14">
      <w:pPr>
        <w:pStyle w:val="Luettelokappale"/>
        <w:numPr>
          <w:ilvl w:val="0"/>
          <w:numId w:val="6"/>
        </w:numPr>
      </w:pPr>
      <w:r>
        <w:t>Käyttäjä painaa sisäänkirjautumislinkkiä.</w:t>
      </w:r>
    </w:p>
    <w:p w14:paraId="5FF02893" w14:textId="77777777" w:rsidR="005E3B14" w:rsidRDefault="005E3B14" w:rsidP="005E3B14">
      <w:pPr>
        <w:pStyle w:val="Luettelokappale"/>
        <w:numPr>
          <w:ilvl w:val="0"/>
          <w:numId w:val="6"/>
        </w:numPr>
      </w:pPr>
      <w:r>
        <w:t>Järjestelmä pyytää käyttäjältä käyttäjätunnusta ja salasanaa.</w:t>
      </w:r>
    </w:p>
    <w:p w14:paraId="5FF02894" w14:textId="77777777" w:rsidR="005E3B14" w:rsidRDefault="005E3B14" w:rsidP="005E3B14">
      <w:pPr>
        <w:pStyle w:val="Luettelokappale"/>
        <w:numPr>
          <w:ilvl w:val="0"/>
          <w:numId w:val="6"/>
        </w:numPr>
      </w:pPr>
      <w:r>
        <w:t xml:space="preserve">Käyttäjä syöttää käyttäjätunnuksensa ja salasanansa. </w:t>
      </w:r>
    </w:p>
    <w:p w14:paraId="5FF02895" w14:textId="77777777" w:rsidR="005E3B14" w:rsidRDefault="005E3B14" w:rsidP="005E3B14">
      <w:pPr>
        <w:pStyle w:val="Luettelokappale"/>
        <w:numPr>
          <w:ilvl w:val="0"/>
          <w:numId w:val="6"/>
        </w:numPr>
      </w:pPr>
      <w:r>
        <w:t xml:space="preserve">Järjestelmä kuittaa kirjautumisen ja ohjaa käyttäjän takaisin aloitussivulle. </w:t>
      </w:r>
    </w:p>
    <w:p w14:paraId="5FF02896" w14:textId="77777777" w:rsidR="00E47567" w:rsidRDefault="00E47567" w:rsidP="00E47567">
      <w:pPr>
        <w:pStyle w:val="Luettelokappale"/>
        <w:ind w:left="765"/>
      </w:pPr>
    </w:p>
    <w:p w14:paraId="5FF02897" w14:textId="77777777" w:rsidR="00E47567" w:rsidRDefault="00E47567" w:rsidP="00E47567">
      <w:pPr>
        <w:pStyle w:val="Otsikko3"/>
        <w:jc w:val="center"/>
      </w:pPr>
      <w:r>
        <w:t>Virhetilanne: Käyttäjätunnusta tai salasanaa ei annettu</w:t>
      </w:r>
    </w:p>
    <w:p w14:paraId="5FF02898" w14:textId="77777777" w:rsidR="00E47567" w:rsidRDefault="00E47567" w:rsidP="00E47567"/>
    <w:p w14:paraId="5FF02899" w14:textId="77777777" w:rsidR="00E47567" w:rsidRDefault="00E47567" w:rsidP="00E47567">
      <w:pPr>
        <w:pStyle w:val="Luettelokappale"/>
        <w:numPr>
          <w:ilvl w:val="0"/>
          <w:numId w:val="8"/>
        </w:numPr>
      </w:pPr>
      <w:r>
        <w:t>Kuten edellä</w:t>
      </w:r>
    </w:p>
    <w:p w14:paraId="5FF0289A" w14:textId="77777777" w:rsidR="00E47567" w:rsidRDefault="00E47567" w:rsidP="00E47567">
      <w:pPr>
        <w:pStyle w:val="Luettelokappale"/>
        <w:numPr>
          <w:ilvl w:val="0"/>
          <w:numId w:val="8"/>
        </w:numPr>
      </w:pPr>
      <w:r>
        <w:t>Kuten edellä</w:t>
      </w:r>
    </w:p>
    <w:p w14:paraId="5FF0289B" w14:textId="77777777" w:rsidR="00E47567" w:rsidRDefault="00E738F6" w:rsidP="00E47567">
      <w:pPr>
        <w:pStyle w:val="Luettelokappale"/>
        <w:numPr>
          <w:ilvl w:val="0"/>
          <w:numId w:val="8"/>
        </w:numPr>
      </w:pPr>
      <w:r>
        <w:t>Käyttäjä ei anna käyttäjänimeä, salasanaa tai kumpaakaan.</w:t>
      </w:r>
    </w:p>
    <w:p w14:paraId="5FF0289C" w14:textId="77777777" w:rsidR="00E47567" w:rsidRDefault="00E47567" w:rsidP="00E47567">
      <w:pPr>
        <w:pStyle w:val="Luettelokappale"/>
        <w:numPr>
          <w:ilvl w:val="0"/>
          <w:numId w:val="8"/>
        </w:numPr>
      </w:pPr>
      <w:r>
        <w:t xml:space="preserve">Järjestelmä havaitsee että joko käyttäjätunnus- tai salasanakenttä tai molemmat </w:t>
      </w:r>
      <w:r w:rsidR="00E738F6">
        <w:t>ovat</w:t>
      </w:r>
      <w:r>
        <w:t xml:space="preserve"> tyhjiä.</w:t>
      </w:r>
    </w:p>
    <w:p w14:paraId="5FF0289D" w14:textId="77777777" w:rsidR="00E47567" w:rsidRDefault="00E47567" w:rsidP="00E47567">
      <w:pPr>
        <w:pStyle w:val="Luettelokappale"/>
        <w:numPr>
          <w:ilvl w:val="0"/>
          <w:numId w:val="8"/>
        </w:numPr>
      </w:pPr>
      <w:r>
        <w:t>Järjestelmä antaa tilanteeseen sopivan virheilmoituksen.</w:t>
      </w:r>
    </w:p>
    <w:p w14:paraId="5FF0289E" w14:textId="77777777" w:rsidR="00E47567" w:rsidRDefault="00E47567" w:rsidP="00E47567">
      <w:pPr>
        <w:pStyle w:val="Luettelokappale"/>
        <w:numPr>
          <w:ilvl w:val="0"/>
          <w:numId w:val="8"/>
        </w:numPr>
      </w:pPr>
      <w:r>
        <w:t>Prosessi palaa kohtaan 2.</w:t>
      </w:r>
    </w:p>
    <w:p w14:paraId="5FF0289F" w14:textId="77777777" w:rsidR="00E47567" w:rsidRDefault="00E47567" w:rsidP="00E47567">
      <w:pPr>
        <w:pStyle w:val="Luettelokappale"/>
      </w:pPr>
    </w:p>
    <w:p w14:paraId="5FF028A0" w14:textId="77777777" w:rsidR="00E47567" w:rsidRDefault="00E47567" w:rsidP="00E47567">
      <w:pPr>
        <w:pStyle w:val="Otsikko3"/>
        <w:jc w:val="center"/>
      </w:pPr>
      <w:r>
        <w:t>Virhetilanne: Käyttäjätunnus tai salasana on virheellinen</w:t>
      </w:r>
    </w:p>
    <w:p w14:paraId="5FF028A1" w14:textId="77777777" w:rsidR="00E47567" w:rsidRDefault="00E47567" w:rsidP="00E47567"/>
    <w:p w14:paraId="5FF028A2" w14:textId="77777777" w:rsidR="00E47567" w:rsidRDefault="00E47567" w:rsidP="00E47567">
      <w:pPr>
        <w:pStyle w:val="Luettelokappale"/>
        <w:numPr>
          <w:ilvl w:val="0"/>
          <w:numId w:val="9"/>
        </w:numPr>
      </w:pPr>
      <w:r>
        <w:t>Kuten edellä</w:t>
      </w:r>
    </w:p>
    <w:p w14:paraId="5FF028A3" w14:textId="77777777" w:rsidR="00E47567" w:rsidRDefault="00E47567" w:rsidP="00E47567">
      <w:pPr>
        <w:pStyle w:val="Luettelokappale"/>
        <w:numPr>
          <w:ilvl w:val="0"/>
          <w:numId w:val="9"/>
        </w:numPr>
      </w:pPr>
      <w:r>
        <w:t>Kuten edellä</w:t>
      </w:r>
    </w:p>
    <w:p w14:paraId="5FF028A4" w14:textId="77777777" w:rsidR="00E47567" w:rsidRDefault="00E738F6" w:rsidP="00E47567">
      <w:pPr>
        <w:pStyle w:val="Luettelokappale"/>
        <w:numPr>
          <w:ilvl w:val="0"/>
          <w:numId w:val="9"/>
        </w:numPr>
      </w:pPr>
      <w:r>
        <w:t>Käyttäjä syöttää virheellisen käyttäjätunnuksen tai salasanan.</w:t>
      </w:r>
    </w:p>
    <w:p w14:paraId="5FF028A5" w14:textId="77777777" w:rsidR="00E47567" w:rsidRDefault="00E47567" w:rsidP="00E47567">
      <w:pPr>
        <w:pStyle w:val="Luettelokappale"/>
        <w:numPr>
          <w:ilvl w:val="0"/>
          <w:numId w:val="9"/>
        </w:numPr>
      </w:pPr>
      <w:r>
        <w:t>Järjestelmä huomaa että joko salasana on virheellinen tai käyttäjätunnusta ei löydy.</w:t>
      </w:r>
    </w:p>
    <w:p w14:paraId="5FF028A6" w14:textId="77777777" w:rsidR="00E47567" w:rsidRDefault="00E47567" w:rsidP="00E47567">
      <w:pPr>
        <w:pStyle w:val="Luettelokappale"/>
        <w:numPr>
          <w:ilvl w:val="0"/>
          <w:numId w:val="9"/>
        </w:numPr>
      </w:pPr>
      <w:r>
        <w:t xml:space="preserve">Järjestelmä antaa virheilmoituksen. Virheilmoituksessa ei täsmennetä </w:t>
      </w:r>
      <w:r w:rsidR="004A1130">
        <w:t>virheen tarkkaa syytä jotta kirjautumisyrityksillä ei voi kalastella olemassa olevien käyttäjätunnusten nimiä.</w:t>
      </w:r>
    </w:p>
    <w:p w14:paraId="5FF028A7" w14:textId="77777777" w:rsidR="004A1130" w:rsidRDefault="004A1130" w:rsidP="00E47567">
      <w:pPr>
        <w:pStyle w:val="Luettelokappale"/>
        <w:numPr>
          <w:ilvl w:val="0"/>
          <w:numId w:val="9"/>
        </w:numPr>
      </w:pPr>
      <w:r>
        <w:t>Prosessi palaa kohtaan 2.</w:t>
      </w:r>
    </w:p>
    <w:p w14:paraId="5FF028A8" w14:textId="77777777" w:rsidR="00E738F6" w:rsidRDefault="00E738F6" w:rsidP="00E738F6"/>
    <w:p w14:paraId="5FF028A9" w14:textId="77777777" w:rsidR="00E738F6" w:rsidRDefault="00E738F6" w:rsidP="00E738F6"/>
    <w:p w14:paraId="5FF028AA" w14:textId="77777777" w:rsidR="00E738F6" w:rsidRDefault="00E738F6" w:rsidP="00E738F6"/>
    <w:p w14:paraId="77BB3AED" w14:textId="4EBDCEDF" w:rsidR="00BC34EF" w:rsidRDefault="00BC34EF" w:rsidP="00BC34EF">
      <w:pPr>
        <w:pStyle w:val="Otsikko2"/>
      </w:pPr>
      <w:r>
        <w:lastRenderedPageBreak/>
        <w:t>Viestien hakeminen</w:t>
      </w:r>
    </w:p>
    <w:p w14:paraId="64D08271" w14:textId="77777777" w:rsidR="00BC34EF" w:rsidRDefault="00BC34EF" w:rsidP="00BC34EF"/>
    <w:p w14:paraId="2E291C11" w14:textId="2A107CAC" w:rsidR="00BC34EF" w:rsidRDefault="00BC34EF" w:rsidP="00BC34EF">
      <w:pPr>
        <w:pStyle w:val="Luettelokappale"/>
        <w:numPr>
          <w:ilvl w:val="0"/>
          <w:numId w:val="11"/>
        </w:numPr>
      </w:pPr>
      <w:r>
        <w:t xml:space="preserve">Käyttäjä </w:t>
      </w:r>
      <w:r w:rsidR="004C0200">
        <w:t>painaa haku-linkkiä sivun yläreunassa.</w:t>
      </w:r>
    </w:p>
    <w:p w14:paraId="7A268B0B" w14:textId="2E3B2BB7" w:rsidR="00BC34EF" w:rsidRDefault="004C0200" w:rsidP="00BC34EF">
      <w:pPr>
        <w:pStyle w:val="Luettelokappale"/>
        <w:numPr>
          <w:ilvl w:val="0"/>
          <w:numId w:val="11"/>
        </w:numPr>
      </w:pPr>
      <w:r>
        <w:t>Järjestelmä näyttää käyttäjälle hakusivun</w:t>
      </w:r>
      <w:r w:rsidR="00BC34EF">
        <w:t>.</w:t>
      </w:r>
    </w:p>
    <w:p w14:paraId="33B12127" w14:textId="3DE13FA7" w:rsidR="00BC34EF" w:rsidRDefault="004C0200" w:rsidP="00BC34EF">
      <w:pPr>
        <w:pStyle w:val="Luettelokappale"/>
        <w:numPr>
          <w:ilvl w:val="0"/>
          <w:numId w:val="11"/>
        </w:numPr>
      </w:pPr>
      <w:r>
        <w:t>Käyttäjä kirjoittaa joko viestin avainsanoja, käyttäjänimen tai kummatkin</w:t>
      </w:r>
      <w:r w:rsidR="00BC34EF">
        <w:t>.</w:t>
      </w:r>
      <w:r>
        <w:t xml:space="preserve"> Hän myös mahdollisesti asettaa aikavälin jolta viestit noudetaan</w:t>
      </w:r>
    </w:p>
    <w:p w14:paraId="06E94C8B" w14:textId="6A2F09C9" w:rsidR="00BC34EF" w:rsidRDefault="004C0200" w:rsidP="004C0200">
      <w:pPr>
        <w:pStyle w:val="Luettelokappale"/>
        <w:numPr>
          <w:ilvl w:val="0"/>
          <w:numId w:val="11"/>
        </w:numPr>
      </w:pPr>
      <w:r>
        <w:t>Järjestelmä noutaa ja näyttää kriteerin täyttävät viestit.</w:t>
      </w:r>
    </w:p>
    <w:p w14:paraId="3F2A149D" w14:textId="60672AEC" w:rsidR="00BC34EF" w:rsidRDefault="00BC34EF" w:rsidP="00BC34EF">
      <w:pPr>
        <w:pStyle w:val="Otsikko3"/>
        <w:jc w:val="center"/>
      </w:pPr>
      <w:r>
        <w:t xml:space="preserve">Virhetilanne: </w:t>
      </w:r>
      <w:r w:rsidR="004C0200">
        <w:t>Hakukriteerejä ei annettu</w:t>
      </w:r>
    </w:p>
    <w:p w14:paraId="4C6593A4" w14:textId="77777777" w:rsidR="00BC34EF" w:rsidRDefault="00BC34EF" w:rsidP="00BC34EF"/>
    <w:p w14:paraId="6FDDD4CA" w14:textId="77777777" w:rsidR="00BC34EF" w:rsidRDefault="00BC34EF" w:rsidP="00BC34EF">
      <w:pPr>
        <w:pStyle w:val="Luettelokappale"/>
        <w:numPr>
          <w:ilvl w:val="0"/>
          <w:numId w:val="12"/>
        </w:numPr>
      </w:pPr>
      <w:r>
        <w:t>Kuten yllä</w:t>
      </w:r>
    </w:p>
    <w:p w14:paraId="70E683C3" w14:textId="2D46F2AD" w:rsidR="004C0200" w:rsidRDefault="004C0200" w:rsidP="00BC34EF">
      <w:pPr>
        <w:pStyle w:val="Luettelokappale"/>
        <w:numPr>
          <w:ilvl w:val="0"/>
          <w:numId w:val="12"/>
        </w:numPr>
      </w:pPr>
      <w:r>
        <w:t>Kuten yllä</w:t>
      </w:r>
    </w:p>
    <w:p w14:paraId="7261CEC9" w14:textId="03BB9D39" w:rsidR="004C0200" w:rsidRDefault="004C0200" w:rsidP="00BC34EF">
      <w:pPr>
        <w:pStyle w:val="Luettelokappale"/>
        <w:numPr>
          <w:ilvl w:val="0"/>
          <w:numId w:val="12"/>
        </w:numPr>
      </w:pPr>
      <w:r>
        <w:t>Käyttäjä yrittää hakea tietoa antamatta käyttäjänimeä tai hakutermejä.</w:t>
      </w:r>
    </w:p>
    <w:p w14:paraId="137B7EC9" w14:textId="77777777" w:rsidR="004C0200" w:rsidRDefault="004C0200" w:rsidP="00BC34EF">
      <w:pPr>
        <w:pStyle w:val="Luettelokappale"/>
        <w:numPr>
          <w:ilvl w:val="0"/>
          <w:numId w:val="12"/>
        </w:numPr>
      </w:pPr>
      <w:r>
        <w:t>Järjestelmä näyttää virheilmoituksen.</w:t>
      </w:r>
    </w:p>
    <w:p w14:paraId="44ACD466" w14:textId="77777777" w:rsidR="0051090A" w:rsidRDefault="0051090A" w:rsidP="003F6A6D">
      <w:pPr>
        <w:pStyle w:val="Luettelokappale"/>
      </w:pPr>
    </w:p>
    <w:p w14:paraId="5FF028AB" w14:textId="77777777" w:rsidR="00855672" w:rsidRDefault="00855672" w:rsidP="00E738F6">
      <w:pPr>
        <w:pStyle w:val="Otsikko2"/>
      </w:pPr>
      <w:r>
        <w:t>Uloskirjautuminen</w:t>
      </w:r>
    </w:p>
    <w:p w14:paraId="5FF028AC" w14:textId="77777777" w:rsidR="00855672" w:rsidRDefault="00855672" w:rsidP="00855672"/>
    <w:p w14:paraId="5FF028AD" w14:textId="77777777" w:rsidR="00855672" w:rsidRDefault="00855672" w:rsidP="00855672">
      <w:pPr>
        <w:pStyle w:val="Luettelokappale"/>
        <w:numPr>
          <w:ilvl w:val="0"/>
          <w:numId w:val="21"/>
        </w:numPr>
      </w:pPr>
      <w:r>
        <w:t>Käyttäjä painaa uloskirjautumislinkkiä.</w:t>
      </w:r>
    </w:p>
    <w:p w14:paraId="5FF028AE" w14:textId="77777777" w:rsidR="00855672" w:rsidRPr="00855672" w:rsidRDefault="00855672" w:rsidP="00855672">
      <w:pPr>
        <w:pStyle w:val="Luettelokappale"/>
        <w:numPr>
          <w:ilvl w:val="0"/>
          <w:numId w:val="21"/>
        </w:numPr>
      </w:pPr>
      <w:r>
        <w:t>Järjestelmä kirjaa käyttäjän ulos ja palauttaa tämän takaisin aloitussivulle.</w:t>
      </w:r>
    </w:p>
    <w:p w14:paraId="5FF028AF" w14:textId="77777777" w:rsidR="00855672" w:rsidRDefault="00855672" w:rsidP="00BC34EF">
      <w:pPr>
        <w:jc w:val="center"/>
      </w:pPr>
    </w:p>
    <w:p w14:paraId="5FF028B0" w14:textId="77777777" w:rsidR="00E738F6" w:rsidRDefault="00E738F6" w:rsidP="00E738F6">
      <w:pPr>
        <w:pStyle w:val="Otsikko2"/>
      </w:pPr>
      <w:r>
        <w:t>Ketjujen lukeminen</w:t>
      </w:r>
    </w:p>
    <w:p w14:paraId="5FF028B1" w14:textId="77777777" w:rsidR="00E738F6" w:rsidRDefault="00E738F6" w:rsidP="00E738F6"/>
    <w:p w14:paraId="5FF028B2" w14:textId="108CF877" w:rsidR="00E738F6" w:rsidRDefault="00E738F6" w:rsidP="00E738F6">
      <w:pPr>
        <w:pStyle w:val="Luettelokappale"/>
        <w:numPr>
          <w:ilvl w:val="0"/>
          <w:numId w:val="10"/>
        </w:numPr>
      </w:pPr>
      <w:r>
        <w:t xml:space="preserve">Käyttäjä navigoi itsensä </w:t>
      </w:r>
      <w:r w:rsidR="00BC34EF">
        <w:t>jollekin aihealueelle</w:t>
      </w:r>
    </w:p>
    <w:p w14:paraId="5FF028B3" w14:textId="77777777" w:rsidR="00E738F6" w:rsidRDefault="00E738F6" w:rsidP="00E738F6">
      <w:pPr>
        <w:pStyle w:val="Luettelokappale"/>
        <w:numPr>
          <w:ilvl w:val="0"/>
          <w:numId w:val="10"/>
        </w:numPr>
      </w:pPr>
      <w:r>
        <w:t>Käyttäjä painaa haluamansa ketjun nimeä.</w:t>
      </w:r>
    </w:p>
    <w:p w14:paraId="5FF028B4" w14:textId="77777777" w:rsidR="00E738F6" w:rsidRDefault="00E738F6" w:rsidP="00E738F6">
      <w:pPr>
        <w:pStyle w:val="Luettelokappale"/>
        <w:numPr>
          <w:ilvl w:val="0"/>
          <w:numId w:val="10"/>
        </w:numPr>
      </w:pPr>
      <w:r>
        <w:t>Järjestelmä lataa ketjun viestit ja näyttää ne.</w:t>
      </w:r>
    </w:p>
    <w:p w14:paraId="5FF028B5" w14:textId="77777777" w:rsidR="00E738F6" w:rsidRDefault="00E738F6" w:rsidP="00E738F6"/>
    <w:p w14:paraId="5FF028B6" w14:textId="77777777" w:rsidR="00E738F6" w:rsidRDefault="00E738F6" w:rsidP="00E738F6">
      <w:pPr>
        <w:pStyle w:val="Otsikko2"/>
      </w:pPr>
      <w:r>
        <w:t>Ketjujen luonti</w:t>
      </w:r>
    </w:p>
    <w:p w14:paraId="5FF028B7" w14:textId="77777777" w:rsidR="00E738F6" w:rsidRDefault="00E738F6" w:rsidP="00E738F6"/>
    <w:p w14:paraId="5FF028B8" w14:textId="2A4ACE4C" w:rsidR="00E738F6" w:rsidRDefault="00E738F6" w:rsidP="00E738F6">
      <w:pPr>
        <w:pStyle w:val="Luettelokappale"/>
        <w:numPr>
          <w:ilvl w:val="0"/>
          <w:numId w:val="11"/>
        </w:numPr>
      </w:pPr>
      <w:r>
        <w:t xml:space="preserve">Käyttäjä navigoi itsensä </w:t>
      </w:r>
      <w:r w:rsidR="00BC34EF">
        <w:t>jollekin aihealueelle</w:t>
      </w:r>
      <w:r>
        <w:t>.</w:t>
      </w:r>
    </w:p>
    <w:p w14:paraId="5FF028B9" w14:textId="77777777" w:rsidR="00E738F6" w:rsidRDefault="00E738F6" w:rsidP="00E738F6">
      <w:pPr>
        <w:pStyle w:val="Luettelokappale"/>
        <w:numPr>
          <w:ilvl w:val="0"/>
          <w:numId w:val="11"/>
        </w:numPr>
      </w:pPr>
      <w:r>
        <w:t>Käyttäjä painaa ketjun luontilinkkiä.</w:t>
      </w:r>
    </w:p>
    <w:p w14:paraId="5FF028BA" w14:textId="77777777" w:rsidR="00E738F6" w:rsidRDefault="00E738F6" w:rsidP="00E738F6">
      <w:pPr>
        <w:pStyle w:val="Luettelokappale"/>
        <w:numPr>
          <w:ilvl w:val="0"/>
          <w:numId w:val="11"/>
        </w:numPr>
      </w:pPr>
      <w:r>
        <w:t>Järjestelmä pyytää käyttäjältä ketjun nimeä sekä aloitusviestiä.</w:t>
      </w:r>
    </w:p>
    <w:p w14:paraId="5FF028BB" w14:textId="77777777" w:rsidR="00E738F6" w:rsidRDefault="00E738F6" w:rsidP="00E738F6">
      <w:pPr>
        <w:pStyle w:val="Luettelokappale"/>
        <w:numPr>
          <w:ilvl w:val="0"/>
          <w:numId w:val="11"/>
        </w:numPr>
      </w:pPr>
      <w:r>
        <w:t>Käyttäjä syöttää ketjun nimen ja aloitusviestin.</w:t>
      </w:r>
    </w:p>
    <w:p w14:paraId="5FF028BC" w14:textId="77777777" w:rsidR="00E738F6" w:rsidRDefault="00E738F6" w:rsidP="00E738F6">
      <w:pPr>
        <w:pStyle w:val="Luettelokappale"/>
        <w:numPr>
          <w:ilvl w:val="0"/>
          <w:numId w:val="11"/>
        </w:numPr>
      </w:pPr>
      <w:r>
        <w:t>Järjestelmä luo uuden ketjun ja ohjaa käyttäjän tähän ketjuun.</w:t>
      </w:r>
    </w:p>
    <w:p w14:paraId="5FF028BD" w14:textId="77777777" w:rsidR="00E738F6" w:rsidRDefault="00E738F6" w:rsidP="00F734BC"/>
    <w:p w14:paraId="1CE6E9CE" w14:textId="77777777" w:rsidR="00940291" w:rsidRDefault="00940291" w:rsidP="00F734BC"/>
    <w:p w14:paraId="5FF028BE" w14:textId="77777777" w:rsidR="00E738F6" w:rsidRDefault="00E738F6" w:rsidP="00E738F6">
      <w:pPr>
        <w:pStyle w:val="Otsikko3"/>
        <w:jc w:val="center"/>
      </w:pPr>
      <w:r>
        <w:lastRenderedPageBreak/>
        <w:t>Virhetilanne: Aloitusviesti tai nimi puuttuu</w:t>
      </w:r>
    </w:p>
    <w:p w14:paraId="5FF028BF" w14:textId="77777777" w:rsidR="00E738F6" w:rsidRDefault="00E738F6" w:rsidP="00E738F6"/>
    <w:p w14:paraId="5FF028C0" w14:textId="77777777" w:rsidR="00E738F6" w:rsidRDefault="00E738F6" w:rsidP="00E738F6">
      <w:pPr>
        <w:pStyle w:val="Luettelokappale"/>
        <w:numPr>
          <w:ilvl w:val="0"/>
          <w:numId w:val="12"/>
        </w:numPr>
      </w:pPr>
      <w:r>
        <w:t>Kuten yllä</w:t>
      </w:r>
    </w:p>
    <w:p w14:paraId="5FF028C1" w14:textId="77777777" w:rsidR="00E738F6" w:rsidRDefault="00E738F6" w:rsidP="00E738F6">
      <w:pPr>
        <w:pStyle w:val="Luettelokappale"/>
        <w:numPr>
          <w:ilvl w:val="0"/>
          <w:numId w:val="12"/>
        </w:numPr>
      </w:pPr>
      <w:r>
        <w:t>Kuten yllä</w:t>
      </w:r>
    </w:p>
    <w:p w14:paraId="5FF028C2" w14:textId="77777777" w:rsidR="00E738F6" w:rsidRDefault="00E738F6" w:rsidP="00E738F6">
      <w:pPr>
        <w:pStyle w:val="Luettelokappale"/>
        <w:numPr>
          <w:ilvl w:val="0"/>
          <w:numId w:val="12"/>
        </w:numPr>
      </w:pPr>
      <w:r>
        <w:t>Kuten yllä</w:t>
      </w:r>
    </w:p>
    <w:p w14:paraId="5FF028C3" w14:textId="77777777" w:rsidR="00E738F6" w:rsidRDefault="00E738F6" w:rsidP="00E738F6">
      <w:pPr>
        <w:pStyle w:val="Luettelokappale"/>
        <w:numPr>
          <w:ilvl w:val="0"/>
          <w:numId w:val="12"/>
        </w:numPr>
      </w:pPr>
      <w:r>
        <w:t>Käyttäjä ei syötä joko nimeä tai aloitusviestiä.</w:t>
      </w:r>
    </w:p>
    <w:p w14:paraId="5FF028C4" w14:textId="77777777" w:rsidR="00E738F6" w:rsidRDefault="00E738F6" w:rsidP="00E738F6">
      <w:pPr>
        <w:pStyle w:val="Luettelokappale"/>
        <w:numPr>
          <w:ilvl w:val="0"/>
          <w:numId w:val="12"/>
        </w:numPr>
      </w:pPr>
      <w:r>
        <w:t>Järjestelmä havaitsee aloitusviestin tai nimen puuttumisen ja antaa virheilmoituksen asiasta.</w:t>
      </w:r>
    </w:p>
    <w:p w14:paraId="5FF028C5" w14:textId="77777777" w:rsidR="00E738F6" w:rsidRDefault="00E738F6" w:rsidP="00E738F6">
      <w:pPr>
        <w:pStyle w:val="Luettelokappale"/>
        <w:numPr>
          <w:ilvl w:val="0"/>
          <w:numId w:val="12"/>
        </w:numPr>
      </w:pPr>
      <w:r>
        <w:t>Prosessi palaa kohtaan 3.</w:t>
      </w:r>
    </w:p>
    <w:p w14:paraId="5FF028C6" w14:textId="77777777" w:rsidR="00E738F6" w:rsidRDefault="00E738F6" w:rsidP="00E738F6"/>
    <w:p w14:paraId="5FF028C7" w14:textId="77777777" w:rsidR="00E738F6" w:rsidRDefault="00E738F6" w:rsidP="00E738F6">
      <w:pPr>
        <w:pStyle w:val="Otsikko2"/>
      </w:pPr>
      <w:r>
        <w:t>Viestin kirjoittaminen</w:t>
      </w:r>
    </w:p>
    <w:p w14:paraId="5FF028C8" w14:textId="77777777" w:rsidR="00855672" w:rsidRDefault="00855672" w:rsidP="00855672"/>
    <w:p w14:paraId="5FF028C9" w14:textId="77777777" w:rsidR="00855672" w:rsidRDefault="00855672" w:rsidP="00855672">
      <w:pPr>
        <w:pStyle w:val="Luettelokappale"/>
        <w:numPr>
          <w:ilvl w:val="0"/>
          <w:numId w:val="19"/>
        </w:numPr>
      </w:pPr>
      <w:r>
        <w:t>Käyttäjä navigoi itsensä ketjuun johon hän haluaa vastata</w:t>
      </w:r>
    </w:p>
    <w:p w14:paraId="5FF028CA" w14:textId="77777777" w:rsidR="00855672" w:rsidRDefault="00855672" w:rsidP="00855672">
      <w:pPr>
        <w:pStyle w:val="Luettelokappale"/>
        <w:numPr>
          <w:ilvl w:val="0"/>
          <w:numId w:val="19"/>
        </w:numPr>
      </w:pPr>
      <w:r>
        <w:t xml:space="preserve">  Käyttäjä vastaa viestiin joko</w:t>
      </w:r>
    </w:p>
    <w:p w14:paraId="5FF028CB" w14:textId="77777777" w:rsidR="00855672" w:rsidRDefault="00855672" w:rsidP="00855672">
      <w:pPr>
        <w:pStyle w:val="Luettelokappale"/>
        <w:numPr>
          <w:ilvl w:val="1"/>
          <w:numId w:val="19"/>
        </w:numPr>
      </w:pPr>
      <w:r>
        <w:t>lainaten jonkun toisen kirjoittamaa viestiä painaen tämän viestin yhteydessä olevaa lainausviestiä</w:t>
      </w:r>
    </w:p>
    <w:p w14:paraId="5FF028CC" w14:textId="77777777" w:rsidR="00855672" w:rsidRDefault="00855672" w:rsidP="00855672">
      <w:pPr>
        <w:pStyle w:val="Luettelokappale"/>
        <w:numPr>
          <w:ilvl w:val="1"/>
          <w:numId w:val="19"/>
        </w:numPr>
      </w:pPr>
      <w:r>
        <w:t>painaen sivun alareunassa olevaa uusi viesti-linkkiä</w:t>
      </w:r>
    </w:p>
    <w:p w14:paraId="5FF028CD" w14:textId="77777777" w:rsidR="00855672" w:rsidRDefault="00855672" w:rsidP="00855672">
      <w:pPr>
        <w:pStyle w:val="Luettelokappale"/>
        <w:numPr>
          <w:ilvl w:val="0"/>
          <w:numId w:val="19"/>
        </w:numPr>
      </w:pPr>
      <w:r>
        <w:t>Järjestelmä pyytää käyttäjältä viestiä.</w:t>
      </w:r>
    </w:p>
    <w:p w14:paraId="5FF028CE" w14:textId="77777777" w:rsidR="00855672" w:rsidRDefault="00855672" w:rsidP="00855672">
      <w:pPr>
        <w:pStyle w:val="Luettelokappale"/>
        <w:numPr>
          <w:ilvl w:val="0"/>
          <w:numId w:val="19"/>
        </w:numPr>
      </w:pPr>
      <w:r>
        <w:t>Käyttäjä kirjoittaa viestin.</w:t>
      </w:r>
    </w:p>
    <w:p w14:paraId="5FF028CF" w14:textId="77777777" w:rsidR="00855672" w:rsidRDefault="00855672" w:rsidP="00855672">
      <w:pPr>
        <w:pStyle w:val="Luettelokappale"/>
        <w:numPr>
          <w:ilvl w:val="0"/>
          <w:numId w:val="19"/>
        </w:numPr>
      </w:pPr>
      <w:r>
        <w:t>Järjestelmä lisää ketjun perälle uuden viestin.</w:t>
      </w:r>
    </w:p>
    <w:p w14:paraId="5FF028D0" w14:textId="77777777" w:rsidR="00855672" w:rsidRDefault="00855672" w:rsidP="00855672">
      <w:pPr>
        <w:pStyle w:val="Luettelokappale"/>
        <w:numPr>
          <w:ilvl w:val="0"/>
          <w:numId w:val="19"/>
        </w:numPr>
      </w:pPr>
      <w:r>
        <w:t>Käyttäjä palaa takaisin viestiketjuun.</w:t>
      </w:r>
    </w:p>
    <w:p w14:paraId="5A42B74C" w14:textId="77777777" w:rsidR="003D207B" w:rsidRDefault="003D207B" w:rsidP="003D207B">
      <w:pPr>
        <w:pStyle w:val="Luettelokappale"/>
      </w:pPr>
    </w:p>
    <w:p w14:paraId="5FF028DB" w14:textId="77777777" w:rsidR="00855672" w:rsidRDefault="00855672" w:rsidP="00855672">
      <w:pPr>
        <w:pStyle w:val="Otsikko2"/>
      </w:pPr>
      <w:r>
        <w:t>Viestin muokkaaminen</w:t>
      </w:r>
    </w:p>
    <w:p w14:paraId="5FF028DC" w14:textId="77777777" w:rsidR="00855672" w:rsidRDefault="00855672" w:rsidP="00855672"/>
    <w:p w14:paraId="5FF028DD" w14:textId="77777777" w:rsidR="00855672" w:rsidRDefault="00855672" w:rsidP="00855672">
      <w:pPr>
        <w:pStyle w:val="Luettelokappale"/>
        <w:numPr>
          <w:ilvl w:val="0"/>
          <w:numId w:val="22"/>
        </w:numPr>
      </w:pPr>
      <w:r>
        <w:t>Käyttäjä painaa viestin yhteydessä olevaa muokkausnappulaa.</w:t>
      </w:r>
    </w:p>
    <w:p w14:paraId="5FF028DE" w14:textId="77777777" w:rsidR="00855672" w:rsidRDefault="00855672" w:rsidP="00855672">
      <w:pPr>
        <w:pStyle w:val="Luettelokappale"/>
        <w:numPr>
          <w:ilvl w:val="0"/>
          <w:numId w:val="22"/>
        </w:numPr>
      </w:pPr>
      <w:r>
        <w:t>Järjestelmä näyttää olemassa olevan viestin käyttäjälle.</w:t>
      </w:r>
    </w:p>
    <w:p w14:paraId="5FF028DF" w14:textId="77777777" w:rsidR="00855672" w:rsidRDefault="00855672" w:rsidP="00855672">
      <w:pPr>
        <w:pStyle w:val="Luettelokappale"/>
        <w:numPr>
          <w:ilvl w:val="0"/>
          <w:numId w:val="22"/>
        </w:numPr>
      </w:pPr>
      <w:r>
        <w:t>Käyttäjä tekee haluamansa muutokset.</w:t>
      </w:r>
    </w:p>
    <w:p w14:paraId="5FF028E0" w14:textId="77777777" w:rsidR="00855672" w:rsidRDefault="00855672" w:rsidP="00855672">
      <w:pPr>
        <w:pStyle w:val="Luettelokappale"/>
        <w:numPr>
          <w:ilvl w:val="0"/>
          <w:numId w:val="22"/>
        </w:numPr>
      </w:pPr>
      <w:r>
        <w:t>Järjestelmä tallentaa muutokset viestiin.</w:t>
      </w:r>
    </w:p>
    <w:p w14:paraId="5FF028E1" w14:textId="77777777" w:rsidR="00855672" w:rsidRDefault="00855672" w:rsidP="00F734BC"/>
    <w:p w14:paraId="5FF028E2" w14:textId="77777777" w:rsidR="00855672" w:rsidRDefault="00855672" w:rsidP="00855672">
      <w:pPr>
        <w:pStyle w:val="Otsikko2"/>
      </w:pPr>
      <w:r>
        <w:t>Viestin poistaminen</w:t>
      </w:r>
    </w:p>
    <w:p w14:paraId="5FF028E3" w14:textId="77777777" w:rsidR="00855672" w:rsidRDefault="00855672" w:rsidP="00855672"/>
    <w:p w14:paraId="5FF028E4" w14:textId="77777777" w:rsidR="00855672" w:rsidRDefault="00855672" w:rsidP="00855672">
      <w:pPr>
        <w:pStyle w:val="Luettelokappale"/>
        <w:numPr>
          <w:ilvl w:val="0"/>
          <w:numId w:val="24"/>
        </w:numPr>
      </w:pPr>
      <w:r>
        <w:t>Käyttäjä painaa viestin yhteydessä olevaa poistonappulaa.</w:t>
      </w:r>
    </w:p>
    <w:p w14:paraId="5FF028E5" w14:textId="77777777" w:rsidR="00855672" w:rsidRDefault="00855672" w:rsidP="00855672">
      <w:pPr>
        <w:pStyle w:val="Luettelokappale"/>
        <w:numPr>
          <w:ilvl w:val="0"/>
          <w:numId w:val="24"/>
        </w:numPr>
      </w:pPr>
      <w:r>
        <w:t>Järjestelmä varmistaa että viesti todella halutaan poistaa.</w:t>
      </w:r>
    </w:p>
    <w:p w14:paraId="5FF028E6" w14:textId="77777777" w:rsidR="00855672" w:rsidRDefault="00855672" w:rsidP="00855672">
      <w:pPr>
        <w:pStyle w:val="Luettelokappale"/>
        <w:numPr>
          <w:ilvl w:val="0"/>
          <w:numId w:val="24"/>
        </w:numPr>
      </w:pPr>
      <w:r>
        <w:t>Käyttäjä vastaa myöntävästi</w:t>
      </w:r>
    </w:p>
    <w:p w14:paraId="5FF028E7" w14:textId="5E548CEA" w:rsidR="00855672" w:rsidRDefault="000E6BED" w:rsidP="000E6BED">
      <w:pPr>
        <w:pStyle w:val="Luettelokappale"/>
        <w:numPr>
          <w:ilvl w:val="0"/>
          <w:numId w:val="24"/>
        </w:numPr>
      </w:pPr>
      <w:r>
        <w:t>Viesti merkitään tietokannassa poistetuksi.</w:t>
      </w:r>
    </w:p>
    <w:p w14:paraId="04BFC6BB" w14:textId="1E8E3F4D" w:rsidR="00093DF4" w:rsidRDefault="00093DF4" w:rsidP="000E6BED">
      <w:pPr>
        <w:pStyle w:val="Luettelokappale"/>
        <w:numPr>
          <w:ilvl w:val="0"/>
          <w:numId w:val="24"/>
        </w:numPr>
      </w:pPr>
      <w:r>
        <w:t>Sivu ladataan uudelleen, poistetun viestin kohdalla näytetään ilmoitus poistosta.</w:t>
      </w:r>
    </w:p>
    <w:p w14:paraId="5FF028E8" w14:textId="77777777" w:rsidR="00855672" w:rsidRDefault="00855672" w:rsidP="00855672"/>
    <w:p w14:paraId="5FF028E9" w14:textId="77777777" w:rsidR="00AC7413" w:rsidRDefault="00AC7413" w:rsidP="00AC7413">
      <w:pPr>
        <w:pStyle w:val="Otsikko2"/>
      </w:pPr>
      <w:r>
        <w:lastRenderedPageBreak/>
        <w:t>Ketjun poistaminen</w:t>
      </w:r>
    </w:p>
    <w:p w14:paraId="5FF028EA" w14:textId="77777777" w:rsidR="00AC7413" w:rsidRDefault="00AC7413" w:rsidP="00AC7413"/>
    <w:p w14:paraId="5FF028EB" w14:textId="77777777" w:rsidR="00AC7413" w:rsidRDefault="00AC7413" w:rsidP="00AC7413">
      <w:pPr>
        <w:pStyle w:val="Luettelokappale"/>
        <w:numPr>
          <w:ilvl w:val="0"/>
          <w:numId w:val="25"/>
        </w:numPr>
      </w:pPr>
      <w:r>
        <w:t>Käyttäjä painaa ketjun yhteydessä olevaa poistonappulaa.</w:t>
      </w:r>
    </w:p>
    <w:p w14:paraId="5FF028EC" w14:textId="77777777" w:rsidR="00AC7413" w:rsidRDefault="00AC7413" w:rsidP="00AC7413">
      <w:pPr>
        <w:pStyle w:val="Luettelokappale"/>
        <w:numPr>
          <w:ilvl w:val="0"/>
          <w:numId w:val="25"/>
        </w:numPr>
      </w:pPr>
      <w:r>
        <w:t>Järjestelmä varmistaa että ketju todella halutaan poistaa.</w:t>
      </w:r>
    </w:p>
    <w:p w14:paraId="5FF028ED" w14:textId="77777777" w:rsidR="00AC7413" w:rsidRDefault="00AC7413" w:rsidP="00AC7413">
      <w:pPr>
        <w:pStyle w:val="Luettelokappale"/>
        <w:numPr>
          <w:ilvl w:val="0"/>
          <w:numId w:val="25"/>
        </w:numPr>
      </w:pPr>
      <w:r>
        <w:t>Käyttäjä vastaa myöntävästi.</w:t>
      </w:r>
    </w:p>
    <w:p w14:paraId="5FF028EE" w14:textId="494DD331" w:rsidR="00AC7413" w:rsidRDefault="00AC7413" w:rsidP="00AC7413">
      <w:pPr>
        <w:pStyle w:val="Luettelokappale"/>
        <w:numPr>
          <w:ilvl w:val="0"/>
          <w:numId w:val="25"/>
        </w:numPr>
      </w:pPr>
      <w:r>
        <w:t>Järjestelmä poistaa ketjun</w:t>
      </w:r>
      <w:r w:rsidR="00AB77BD">
        <w:t xml:space="preserve"> ja ketjuun liittyvät viestit</w:t>
      </w:r>
      <w:r>
        <w:t>.</w:t>
      </w:r>
    </w:p>
    <w:p w14:paraId="5FF028EF" w14:textId="77777777" w:rsidR="00AC7413" w:rsidRDefault="00AC7413" w:rsidP="00AC7413">
      <w:pPr>
        <w:pStyle w:val="Luettelokappale"/>
      </w:pPr>
    </w:p>
    <w:p w14:paraId="5FF028F0" w14:textId="77777777" w:rsidR="00AC7413" w:rsidRDefault="00AC7413" w:rsidP="00AC7413">
      <w:pPr>
        <w:pStyle w:val="Luettelokappale"/>
      </w:pPr>
    </w:p>
    <w:p w14:paraId="5FF028F1" w14:textId="003CBB90" w:rsidR="00AC7413" w:rsidRDefault="001E2321" w:rsidP="00AC7413">
      <w:pPr>
        <w:pStyle w:val="Otsikko2"/>
      </w:pPr>
      <w:r>
        <w:t>Käyttäjän oikeuksien</w:t>
      </w:r>
      <w:r w:rsidR="00AC7413">
        <w:t xml:space="preserve"> muuttaminen</w:t>
      </w:r>
    </w:p>
    <w:p w14:paraId="5FF028F2" w14:textId="77777777" w:rsidR="00AC7413" w:rsidRDefault="00AC7413" w:rsidP="00AC7413"/>
    <w:p w14:paraId="5FF028F3" w14:textId="07F845A3" w:rsidR="00AC7413" w:rsidRDefault="00AC7413" w:rsidP="00AC7413">
      <w:pPr>
        <w:pStyle w:val="Luettelokappale"/>
        <w:numPr>
          <w:ilvl w:val="0"/>
          <w:numId w:val="26"/>
        </w:numPr>
      </w:pPr>
      <w:r>
        <w:t>Käyttäjä avaa käyttäjähallinnan</w:t>
      </w:r>
      <w:r w:rsidR="00CB3387">
        <w:t xml:space="preserve"> tai ketjun lukijalistan</w:t>
      </w:r>
      <w:r>
        <w:t>.</w:t>
      </w:r>
    </w:p>
    <w:p w14:paraId="5FF028F4" w14:textId="77777777" w:rsidR="00AC7413" w:rsidRDefault="00AC7413" w:rsidP="00AC7413">
      <w:pPr>
        <w:pStyle w:val="Luettelokappale"/>
        <w:numPr>
          <w:ilvl w:val="0"/>
          <w:numId w:val="26"/>
        </w:numPr>
      </w:pPr>
      <w:r>
        <w:t>Käyttäjä etsii listasta haluamansa käyttäjän.</w:t>
      </w:r>
    </w:p>
    <w:p w14:paraId="5FF028F5" w14:textId="7E9139D3" w:rsidR="00AC7413" w:rsidRDefault="001E2321" w:rsidP="00AC7413">
      <w:pPr>
        <w:pStyle w:val="Luettelokappale"/>
        <w:numPr>
          <w:ilvl w:val="0"/>
          <w:numId w:val="26"/>
        </w:numPr>
      </w:pPr>
      <w:r>
        <w:t>Käyttäjä valitsee alasvetovalikosta sopivan roolin ja valitsee sen.</w:t>
      </w:r>
    </w:p>
    <w:p w14:paraId="5FF02904" w14:textId="1143E9F0" w:rsidR="00AC7413" w:rsidRDefault="001E2321" w:rsidP="001E2321">
      <w:pPr>
        <w:pStyle w:val="Luettelokappale"/>
        <w:numPr>
          <w:ilvl w:val="0"/>
          <w:numId w:val="26"/>
        </w:numPr>
      </w:pPr>
      <w:r>
        <w:t>Järjestelmä muuttaa roolin ja ilmoittaa asiasta.</w:t>
      </w:r>
    </w:p>
    <w:p w14:paraId="5FF02907" w14:textId="4FBB38E5" w:rsidR="00855672" w:rsidRDefault="000E6BED" w:rsidP="000E6BED">
      <w:pPr>
        <w:pStyle w:val="Otsikko1"/>
      </w:pPr>
      <w:r>
        <w:t>Järjestelmän tietosisältö</w:t>
      </w:r>
    </w:p>
    <w:p w14:paraId="0541FE08" w14:textId="77777777" w:rsidR="000E6BED" w:rsidRDefault="000E6BED" w:rsidP="000E6BED"/>
    <w:p w14:paraId="5C8287AD" w14:textId="277A122A" w:rsidR="000E6BED" w:rsidRDefault="00CB3387" w:rsidP="000E6BED">
      <w:r>
        <w:pict w14:anchorId="2D310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2in">
            <v:imagedata r:id="rId6" o:title="tietokanta-kasite"/>
          </v:shape>
        </w:pict>
      </w:r>
    </w:p>
    <w:p w14:paraId="0569C27E" w14:textId="77777777" w:rsidR="00CF77BB" w:rsidRDefault="00CF77BB" w:rsidP="00F734BC"/>
    <w:p w14:paraId="47B98B61" w14:textId="27A136C3" w:rsidR="004B64A6" w:rsidRDefault="007E1F9E" w:rsidP="008A12EB">
      <w:r w:rsidRPr="00823336">
        <w:t>Käyttäjällä voi olla useita viestejä, mutta yhteen viestiin liittyy aina yksi käyttäjä. Viestin on oltava joko yksityisviesti tai jollekin ketjulle kuuluva viesti, muttei yhtä aikaa kumpikin. Yksityisviestiin liittyy aina yksi viesti. Ketjulla voi olla useita viestejä; kuitenkin ainakin yksi (aloitusviesti). Ketju kuuluu johonkin alifoorumiin\aiheeseen mutta aina vain yhteen. Aiheella\alifoorumilla voi olla useita ketjuja. Lisäksi ylläpidetään listaa käyttäjän lukemista ketjuista. Käyttäjällä voi olla useita luettuja ketjuja, ja ketjuilla voi olla useita lukijoita.</w:t>
      </w:r>
    </w:p>
    <w:p w14:paraId="6EBE98A0" w14:textId="77777777" w:rsidR="008A12EB" w:rsidRDefault="008A12EB" w:rsidP="008A12EB"/>
    <w:p w14:paraId="14D69BD9" w14:textId="77777777" w:rsidR="008A12EB" w:rsidRDefault="008A12EB" w:rsidP="008A12EB"/>
    <w:p w14:paraId="4225A32B" w14:textId="77777777" w:rsidR="008A12EB" w:rsidRPr="008A12EB" w:rsidRDefault="008A12EB" w:rsidP="008A12EB"/>
    <w:p w14:paraId="66163BC4" w14:textId="77777777" w:rsidR="007E1F9E" w:rsidRDefault="007E1F9E" w:rsidP="007E1F9E">
      <w:pPr>
        <w:pStyle w:val="Otsikko1"/>
      </w:pPr>
      <w:r>
        <w:lastRenderedPageBreak/>
        <w:t>Relaatiotietokantakaavio</w:t>
      </w:r>
    </w:p>
    <w:p w14:paraId="3185AF3C" w14:textId="77777777" w:rsidR="004B64A6" w:rsidRPr="004B64A6" w:rsidRDefault="004B64A6" w:rsidP="004B64A6"/>
    <w:p w14:paraId="1F3A11EC" w14:textId="7BE6BB29" w:rsidR="007E1F9E" w:rsidRDefault="004B64A6" w:rsidP="007E1F9E">
      <w:r>
        <w:object w:dxaOrig="17745" w:dyaOrig="12225" w14:anchorId="2983ADDE">
          <v:shape id="_x0000_i1026" type="#_x0000_t75" style="width:532.8pt;height:381.6pt" o:ole="">
            <v:imagedata r:id="rId7" o:title=""/>
          </v:shape>
          <o:OLEObject Type="Embed" ProgID="Visio.Drawing.15" ShapeID="_x0000_i1026" DrawAspect="Content" ObjectID="_1454666083" r:id="rId8"/>
        </w:object>
      </w:r>
    </w:p>
    <w:p w14:paraId="4AC17C08" w14:textId="2B7BB627" w:rsidR="000E6BED" w:rsidRDefault="000E6BED" w:rsidP="000E6BED">
      <w:pPr>
        <w:pStyle w:val="Otsikko2"/>
      </w:pPr>
      <w:r>
        <w:t>User-taulu</w:t>
      </w:r>
    </w:p>
    <w:tbl>
      <w:tblPr>
        <w:tblW w:w="9300" w:type="dxa"/>
        <w:tblCellMar>
          <w:left w:w="70" w:type="dxa"/>
          <w:right w:w="70" w:type="dxa"/>
        </w:tblCellMar>
        <w:tblLook w:val="04A0" w:firstRow="1" w:lastRow="0" w:firstColumn="1" w:lastColumn="0" w:noHBand="0" w:noVBand="1"/>
      </w:tblPr>
      <w:tblGrid>
        <w:gridCol w:w="1720"/>
        <w:gridCol w:w="1720"/>
        <w:gridCol w:w="5860"/>
      </w:tblGrid>
      <w:tr w:rsidR="00CF77BB" w:rsidRPr="00CF77BB" w14:paraId="5A84B2F4" w14:textId="77777777" w:rsidTr="00CF77BB">
        <w:trPr>
          <w:trHeight w:val="300"/>
        </w:trPr>
        <w:tc>
          <w:tcPr>
            <w:tcW w:w="1720" w:type="dxa"/>
            <w:tcBorders>
              <w:top w:val="nil"/>
              <w:left w:val="nil"/>
              <w:bottom w:val="nil"/>
              <w:right w:val="nil"/>
            </w:tcBorders>
            <w:shd w:val="clear" w:color="auto" w:fill="auto"/>
            <w:noWrap/>
            <w:vAlign w:val="bottom"/>
            <w:hideMark/>
          </w:tcPr>
          <w:p w14:paraId="56EBD76F" w14:textId="77777777" w:rsidR="00CF77BB" w:rsidRDefault="00CF77BB" w:rsidP="00CF77BB">
            <w:pPr>
              <w:spacing w:after="0" w:line="240" w:lineRule="auto"/>
              <w:rPr>
                <w:rFonts w:ascii="Calibri" w:eastAsia="Times New Roman" w:hAnsi="Calibri" w:cs="Times New Roman"/>
                <w:b/>
                <w:color w:val="000000"/>
                <w:sz w:val="22"/>
                <w:szCs w:val="22"/>
                <w:lang w:eastAsia="fi-FI"/>
              </w:rPr>
            </w:pPr>
          </w:p>
          <w:p w14:paraId="58854343" w14:textId="77777777" w:rsidR="00CF77BB" w:rsidRPr="00CF77BB" w:rsidRDefault="00CF77BB" w:rsidP="00CF77BB">
            <w:pPr>
              <w:spacing w:after="0" w:line="240" w:lineRule="auto"/>
              <w:rPr>
                <w:rFonts w:ascii="Calibri" w:eastAsia="Times New Roman" w:hAnsi="Calibri" w:cs="Times New Roman"/>
                <w:b/>
                <w:color w:val="000000"/>
                <w:sz w:val="22"/>
                <w:szCs w:val="22"/>
                <w:lang w:eastAsia="fi-FI"/>
              </w:rPr>
            </w:pPr>
            <w:r w:rsidRPr="00CF77BB">
              <w:rPr>
                <w:rFonts w:ascii="Calibri" w:eastAsia="Times New Roman" w:hAnsi="Calibri" w:cs="Times New Roman"/>
                <w:b/>
                <w:color w:val="000000"/>
                <w:sz w:val="22"/>
                <w:szCs w:val="22"/>
                <w:lang w:eastAsia="fi-FI"/>
              </w:rPr>
              <w:t>Attribuutti</w:t>
            </w:r>
          </w:p>
        </w:tc>
        <w:tc>
          <w:tcPr>
            <w:tcW w:w="1720" w:type="dxa"/>
            <w:tcBorders>
              <w:top w:val="nil"/>
              <w:left w:val="nil"/>
              <w:bottom w:val="nil"/>
              <w:right w:val="nil"/>
            </w:tcBorders>
            <w:shd w:val="clear" w:color="auto" w:fill="auto"/>
            <w:noWrap/>
            <w:vAlign w:val="bottom"/>
            <w:hideMark/>
          </w:tcPr>
          <w:p w14:paraId="0B724C57" w14:textId="77777777" w:rsidR="00CF77BB" w:rsidRPr="00CF77BB" w:rsidRDefault="00CF77BB" w:rsidP="00CF77BB">
            <w:pPr>
              <w:spacing w:after="0" w:line="240" w:lineRule="auto"/>
              <w:rPr>
                <w:rFonts w:ascii="Calibri" w:eastAsia="Times New Roman" w:hAnsi="Calibri" w:cs="Times New Roman"/>
                <w:b/>
                <w:color w:val="000000"/>
                <w:sz w:val="22"/>
                <w:szCs w:val="22"/>
                <w:lang w:eastAsia="fi-FI"/>
              </w:rPr>
            </w:pPr>
            <w:r w:rsidRPr="00CF77BB">
              <w:rPr>
                <w:rFonts w:ascii="Calibri" w:eastAsia="Times New Roman" w:hAnsi="Calibri" w:cs="Times New Roman"/>
                <w:b/>
                <w:color w:val="000000"/>
                <w:sz w:val="22"/>
                <w:szCs w:val="22"/>
                <w:lang w:eastAsia="fi-FI"/>
              </w:rPr>
              <w:t>Arvojoukko</w:t>
            </w:r>
          </w:p>
        </w:tc>
        <w:tc>
          <w:tcPr>
            <w:tcW w:w="5860" w:type="dxa"/>
            <w:tcBorders>
              <w:top w:val="nil"/>
              <w:left w:val="nil"/>
              <w:bottom w:val="nil"/>
              <w:right w:val="nil"/>
            </w:tcBorders>
            <w:shd w:val="clear" w:color="auto" w:fill="auto"/>
            <w:noWrap/>
            <w:vAlign w:val="bottom"/>
            <w:hideMark/>
          </w:tcPr>
          <w:p w14:paraId="3AE767C5" w14:textId="77777777" w:rsidR="00CF77BB" w:rsidRPr="00CF77BB" w:rsidRDefault="00CF77BB" w:rsidP="00CF77BB">
            <w:pPr>
              <w:spacing w:after="0" w:line="240" w:lineRule="auto"/>
              <w:rPr>
                <w:rFonts w:ascii="Calibri" w:eastAsia="Times New Roman" w:hAnsi="Calibri" w:cs="Times New Roman"/>
                <w:b/>
                <w:color w:val="000000"/>
                <w:sz w:val="22"/>
                <w:szCs w:val="22"/>
                <w:lang w:eastAsia="fi-FI"/>
              </w:rPr>
            </w:pPr>
            <w:r w:rsidRPr="00CF77BB">
              <w:rPr>
                <w:rFonts w:ascii="Calibri" w:eastAsia="Times New Roman" w:hAnsi="Calibri" w:cs="Times New Roman"/>
                <w:b/>
                <w:color w:val="000000"/>
                <w:sz w:val="22"/>
                <w:szCs w:val="22"/>
                <w:lang w:eastAsia="fi-FI"/>
              </w:rPr>
              <w:t>Kuvaus</w:t>
            </w:r>
          </w:p>
        </w:tc>
      </w:tr>
      <w:tr w:rsidR="00CF77BB" w:rsidRPr="00CF77BB" w14:paraId="1A86131C" w14:textId="77777777" w:rsidTr="00CF77BB">
        <w:trPr>
          <w:trHeight w:val="300"/>
        </w:trPr>
        <w:tc>
          <w:tcPr>
            <w:tcW w:w="1720" w:type="dxa"/>
            <w:tcBorders>
              <w:top w:val="nil"/>
              <w:left w:val="nil"/>
              <w:bottom w:val="nil"/>
              <w:right w:val="nil"/>
            </w:tcBorders>
            <w:shd w:val="clear" w:color="auto" w:fill="auto"/>
            <w:noWrap/>
            <w:vAlign w:val="bottom"/>
            <w:hideMark/>
          </w:tcPr>
          <w:p w14:paraId="2FD211EF"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user_id</w:t>
            </w:r>
          </w:p>
        </w:tc>
        <w:tc>
          <w:tcPr>
            <w:tcW w:w="1720" w:type="dxa"/>
            <w:tcBorders>
              <w:top w:val="nil"/>
              <w:left w:val="nil"/>
              <w:bottom w:val="nil"/>
              <w:right w:val="nil"/>
            </w:tcBorders>
            <w:shd w:val="clear" w:color="auto" w:fill="auto"/>
            <w:noWrap/>
            <w:vAlign w:val="bottom"/>
            <w:hideMark/>
          </w:tcPr>
          <w:p w14:paraId="2906C8C1"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serial (integer)</w:t>
            </w:r>
          </w:p>
        </w:tc>
        <w:tc>
          <w:tcPr>
            <w:tcW w:w="5860" w:type="dxa"/>
            <w:tcBorders>
              <w:top w:val="nil"/>
              <w:left w:val="nil"/>
              <w:bottom w:val="nil"/>
              <w:right w:val="nil"/>
            </w:tcBorders>
            <w:shd w:val="clear" w:color="auto" w:fill="auto"/>
            <w:noWrap/>
            <w:vAlign w:val="bottom"/>
            <w:hideMark/>
          </w:tcPr>
          <w:p w14:paraId="0450602B"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Käyttäjän tunnusluku</w:t>
            </w:r>
          </w:p>
        </w:tc>
      </w:tr>
      <w:tr w:rsidR="00CF77BB" w:rsidRPr="00CF77BB" w14:paraId="12E8D930" w14:textId="77777777" w:rsidTr="00CF77BB">
        <w:trPr>
          <w:trHeight w:val="300"/>
        </w:trPr>
        <w:tc>
          <w:tcPr>
            <w:tcW w:w="1720" w:type="dxa"/>
            <w:tcBorders>
              <w:top w:val="nil"/>
              <w:left w:val="nil"/>
              <w:bottom w:val="nil"/>
              <w:right w:val="nil"/>
            </w:tcBorders>
            <w:shd w:val="clear" w:color="auto" w:fill="auto"/>
            <w:noWrap/>
            <w:vAlign w:val="bottom"/>
            <w:hideMark/>
          </w:tcPr>
          <w:p w14:paraId="2497E992"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user_name</w:t>
            </w:r>
          </w:p>
        </w:tc>
        <w:tc>
          <w:tcPr>
            <w:tcW w:w="1720" w:type="dxa"/>
            <w:tcBorders>
              <w:top w:val="nil"/>
              <w:left w:val="nil"/>
              <w:bottom w:val="nil"/>
              <w:right w:val="nil"/>
            </w:tcBorders>
            <w:shd w:val="clear" w:color="auto" w:fill="auto"/>
            <w:noWrap/>
            <w:vAlign w:val="bottom"/>
            <w:hideMark/>
          </w:tcPr>
          <w:p w14:paraId="72E85C0E"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varchar(40)</w:t>
            </w:r>
          </w:p>
        </w:tc>
        <w:tc>
          <w:tcPr>
            <w:tcW w:w="5860" w:type="dxa"/>
            <w:tcBorders>
              <w:top w:val="nil"/>
              <w:left w:val="nil"/>
              <w:bottom w:val="nil"/>
              <w:right w:val="nil"/>
            </w:tcBorders>
            <w:shd w:val="clear" w:color="auto" w:fill="auto"/>
            <w:noWrap/>
            <w:vAlign w:val="bottom"/>
            <w:hideMark/>
          </w:tcPr>
          <w:p w14:paraId="57207301"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Käyttäjän nimi, max. 40 merkkiä</w:t>
            </w:r>
          </w:p>
        </w:tc>
      </w:tr>
      <w:tr w:rsidR="00CF77BB" w:rsidRPr="00CF77BB" w14:paraId="4FCEC4B6" w14:textId="77777777" w:rsidTr="00CF77BB">
        <w:trPr>
          <w:trHeight w:val="300"/>
        </w:trPr>
        <w:tc>
          <w:tcPr>
            <w:tcW w:w="1720" w:type="dxa"/>
            <w:tcBorders>
              <w:top w:val="nil"/>
              <w:left w:val="nil"/>
              <w:bottom w:val="nil"/>
              <w:right w:val="nil"/>
            </w:tcBorders>
            <w:shd w:val="clear" w:color="auto" w:fill="auto"/>
            <w:noWrap/>
            <w:vAlign w:val="bottom"/>
            <w:hideMark/>
          </w:tcPr>
          <w:p w14:paraId="09E0C887"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email</w:t>
            </w:r>
          </w:p>
        </w:tc>
        <w:tc>
          <w:tcPr>
            <w:tcW w:w="1720" w:type="dxa"/>
            <w:tcBorders>
              <w:top w:val="nil"/>
              <w:left w:val="nil"/>
              <w:bottom w:val="nil"/>
              <w:right w:val="nil"/>
            </w:tcBorders>
            <w:shd w:val="clear" w:color="auto" w:fill="auto"/>
            <w:noWrap/>
            <w:vAlign w:val="bottom"/>
            <w:hideMark/>
          </w:tcPr>
          <w:p w14:paraId="0F799E77"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varchar(40)</w:t>
            </w:r>
          </w:p>
        </w:tc>
        <w:tc>
          <w:tcPr>
            <w:tcW w:w="5860" w:type="dxa"/>
            <w:tcBorders>
              <w:top w:val="nil"/>
              <w:left w:val="nil"/>
              <w:bottom w:val="nil"/>
              <w:right w:val="nil"/>
            </w:tcBorders>
            <w:shd w:val="clear" w:color="auto" w:fill="auto"/>
            <w:noWrap/>
            <w:vAlign w:val="bottom"/>
            <w:hideMark/>
          </w:tcPr>
          <w:p w14:paraId="47C0F048"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Käyttäjän sähköposti, max 40. merkkiä</w:t>
            </w:r>
          </w:p>
        </w:tc>
      </w:tr>
      <w:tr w:rsidR="00CF77BB" w:rsidRPr="00CF77BB" w14:paraId="1EAF5B9C" w14:textId="77777777" w:rsidTr="00CF77BB">
        <w:trPr>
          <w:trHeight w:val="300"/>
        </w:trPr>
        <w:tc>
          <w:tcPr>
            <w:tcW w:w="1720" w:type="dxa"/>
            <w:tcBorders>
              <w:top w:val="nil"/>
              <w:left w:val="nil"/>
              <w:bottom w:val="nil"/>
              <w:right w:val="nil"/>
            </w:tcBorders>
            <w:shd w:val="clear" w:color="auto" w:fill="auto"/>
            <w:noWrap/>
            <w:vAlign w:val="bottom"/>
            <w:hideMark/>
          </w:tcPr>
          <w:p w14:paraId="4A5D49B1"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user_password</w:t>
            </w:r>
          </w:p>
        </w:tc>
        <w:tc>
          <w:tcPr>
            <w:tcW w:w="1720" w:type="dxa"/>
            <w:tcBorders>
              <w:top w:val="nil"/>
              <w:left w:val="nil"/>
              <w:bottom w:val="nil"/>
              <w:right w:val="nil"/>
            </w:tcBorders>
            <w:shd w:val="clear" w:color="auto" w:fill="auto"/>
            <w:noWrap/>
            <w:vAlign w:val="bottom"/>
            <w:hideMark/>
          </w:tcPr>
          <w:p w14:paraId="77E0E164"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char(64)</w:t>
            </w:r>
          </w:p>
        </w:tc>
        <w:tc>
          <w:tcPr>
            <w:tcW w:w="5860" w:type="dxa"/>
            <w:tcBorders>
              <w:top w:val="nil"/>
              <w:left w:val="nil"/>
              <w:bottom w:val="nil"/>
              <w:right w:val="nil"/>
            </w:tcBorders>
            <w:shd w:val="clear" w:color="auto" w:fill="auto"/>
            <w:noWrap/>
            <w:vAlign w:val="bottom"/>
            <w:hideMark/>
          </w:tcPr>
          <w:p w14:paraId="0933AE38"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Käyttäjän salasanan tiiviste, sha-2</w:t>
            </w:r>
          </w:p>
        </w:tc>
      </w:tr>
      <w:tr w:rsidR="00CF77BB" w:rsidRPr="00CF77BB" w14:paraId="4C9D210A" w14:textId="77777777" w:rsidTr="00CF77BB">
        <w:trPr>
          <w:trHeight w:val="300"/>
        </w:trPr>
        <w:tc>
          <w:tcPr>
            <w:tcW w:w="1720" w:type="dxa"/>
            <w:tcBorders>
              <w:top w:val="nil"/>
              <w:left w:val="nil"/>
              <w:bottom w:val="nil"/>
              <w:right w:val="nil"/>
            </w:tcBorders>
            <w:shd w:val="clear" w:color="auto" w:fill="auto"/>
            <w:noWrap/>
            <w:vAlign w:val="bottom"/>
            <w:hideMark/>
          </w:tcPr>
          <w:p w14:paraId="485A2B2A"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user_salt</w:t>
            </w:r>
          </w:p>
        </w:tc>
        <w:tc>
          <w:tcPr>
            <w:tcW w:w="1720" w:type="dxa"/>
            <w:tcBorders>
              <w:top w:val="nil"/>
              <w:left w:val="nil"/>
              <w:bottom w:val="nil"/>
              <w:right w:val="nil"/>
            </w:tcBorders>
            <w:shd w:val="clear" w:color="auto" w:fill="auto"/>
            <w:noWrap/>
            <w:vAlign w:val="bottom"/>
            <w:hideMark/>
          </w:tcPr>
          <w:p w14:paraId="4636CCA3"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char(64)</w:t>
            </w:r>
          </w:p>
        </w:tc>
        <w:tc>
          <w:tcPr>
            <w:tcW w:w="5860" w:type="dxa"/>
            <w:tcBorders>
              <w:top w:val="nil"/>
              <w:left w:val="nil"/>
              <w:bottom w:val="nil"/>
              <w:right w:val="nil"/>
            </w:tcBorders>
            <w:shd w:val="clear" w:color="auto" w:fill="auto"/>
            <w:noWrap/>
            <w:vAlign w:val="bottom"/>
            <w:hideMark/>
          </w:tcPr>
          <w:p w14:paraId="3F557603"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Salasanan suola; tiiviste sha-2 sessio-id:stä ja kellonajasta</w:t>
            </w:r>
          </w:p>
        </w:tc>
      </w:tr>
      <w:tr w:rsidR="00CF77BB" w:rsidRPr="00CF77BB" w14:paraId="22BB104C" w14:textId="77777777" w:rsidTr="00CF77BB">
        <w:trPr>
          <w:trHeight w:val="300"/>
        </w:trPr>
        <w:tc>
          <w:tcPr>
            <w:tcW w:w="1720" w:type="dxa"/>
            <w:tcBorders>
              <w:top w:val="nil"/>
              <w:left w:val="nil"/>
              <w:bottom w:val="nil"/>
              <w:right w:val="nil"/>
            </w:tcBorders>
            <w:shd w:val="clear" w:color="auto" w:fill="auto"/>
            <w:noWrap/>
            <w:vAlign w:val="bottom"/>
            <w:hideMark/>
          </w:tcPr>
          <w:p w14:paraId="43094F34"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iterations</w:t>
            </w:r>
          </w:p>
        </w:tc>
        <w:tc>
          <w:tcPr>
            <w:tcW w:w="1720" w:type="dxa"/>
            <w:tcBorders>
              <w:top w:val="nil"/>
              <w:left w:val="nil"/>
              <w:bottom w:val="nil"/>
              <w:right w:val="nil"/>
            </w:tcBorders>
            <w:shd w:val="clear" w:color="auto" w:fill="auto"/>
            <w:noWrap/>
            <w:vAlign w:val="bottom"/>
            <w:hideMark/>
          </w:tcPr>
          <w:p w14:paraId="57305E2C"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7599A77B"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monta kertaa tiivistefunktio(salasana + suola) on laskettava</w:t>
            </w:r>
          </w:p>
        </w:tc>
      </w:tr>
      <w:tr w:rsidR="00CF77BB" w:rsidRPr="00CF77BB" w14:paraId="6B4526BB" w14:textId="77777777" w:rsidTr="00CF77BB">
        <w:trPr>
          <w:trHeight w:val="300"/>
        </w:trPr>
        <w:tc>
          <w:tcPr>
            <w:tcW w:w="1720" w:type="dxa"/>
            <w:tcBorders>
              <w:top w:val="nil"/>
              <w:left w:val="nil"/>
              <w:bottom w:val="nil"/>
              <w:right w:val="nil"/>
            </w:tcBorders>
            <w:shd w:val="clear" w:color="auto" w:fill="auto"/>
            <w:noWrap/>
            <w:vAlign w:val="bottom"/>
            <w:hideMark/>
          </w:tcPr>
          <w:p w14:paraId="7D6CFBC3"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access_level</w:t>
            </w:r>
          </w:p>
        </w:tc>
        <w:tc>
          <w:tcPr>
            <w:tcW w:w="1720" w:type="dxa"/>
            <w:tcBorders>
              <w:top w:val="nil"/>
              <w:left w:val="nil"/>
              <w:bottom w:val="nil"/>
              <w:right w:val="nil"/>
            </w:tcBorders>
            <w:shd w:val="clear" w:color="auto" w:fill="auto"/>
            <w:noWrap/>
            <w:vAlign w:val="bottom"/>
            <w:hideMark/>
          </w:tcPr>
          <w:p w14:paraId="590364F8"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7245651E" w14:textId="77777777" w:rsidR="00CF77BB" w:rsidRPr="00CF77BB" w:rsidRDefault="00CF77BB" w:rsidP="00CF77BB">
            <w:pPr>
              <w:spacing w:after="0" w:line="240" w:lineRule="auto"/>
              <w:rPr>
                <w:rFonts w:ascii="Calibri" w:eastAsia="Times New Roman" w:hAnsi="Calibri" w:cs="Times New Roman"/>
                <w:color w:val="000000"/>
                <w:sz w:val="22"/>
                <w:szCs w:val="22"/>
                <w:lang w:eastAsia="fi-FI"/>
              </w:rPr>
            </w:pPr>
            <w:r w:rsidRPr="00CF77BB">
              <w:rPr>
                <w:rFonts w:ascii="Calibri" w:eastAsia="Times New Roman" w:hAnsi="Calibri" w:cs="Times New Roman"/>
                <w:color w:val="000000"/>
                <w:sz w:val="22"/>
                <w:szCs w:val="22"/>
                <w:lang w:eastAsia="fi-FI"/>
              </w:rPr>
              <w:t>Käyttäjän tyyppi; normaalikäyttäjä, admin jne</w:t>
            </w:r>
          </w:p>
        </w:tc>
      </w:tr>
    </w:tbl>
    <w:p w14:paraId="36C78122" w14:textId="77777777" w:rsidR="000E6BED" w:rsidRDefault="000E6BED" w:rsidP="000E6BED"/>
    <w:p w14:paraId="26D35AB7" w14:textId="77777777" w:rsidR="00CF77BB" w:rsidRDefault="00CF77BB" w:rsidP="00F734BC"/>
    <w:p w14:paraId="30B48EC6" w14:textId="0C4EA064" w:rsidR="00CF77BB" w:rsidRDefault="00CF77BB" w:rsidP="00CF77BB">
      <w:pPr>
        <w:pStyle w:val="Otsikko2"/>
      </w:pPr>
      <w:r>
        <w:lastRenderedPageBreak/>
        <w:t>Posts-taulu</w:t>
      </w:r>
    </w:p>
    <w:tbl>
      <w:tblPr>
        <w:tblW w:w="9972" w:type="dxa"/>
        <w:tblCellMar>
          <w:left w:w="70" w:type="dxa"/>
          <w:right w:w="70" w:type="dxa"/>
        </w:tblCellMar>
        <w:tblLook w:val="04A0" w:firstRow="1" w:lastRow="0" w:firstColumn="1" w:lastColumn="0" w:noHBand="0" w:noVBand="1"/>
      </w:tblPr>
      <w:tblGrid>
        <w:gridCol w:w="1423"/>
        <w:gridCol w:w="1422"/>
        <w:gridCol w:w="7127"/>
      </w:tblGrid>
      <w:tr w:rsidR="00F24B7C" w:rsidRPr="00F24B7C" w14:paraId="571E6F1F" w14:textId="77777777" w:rsidTr="00F24B7C">
        <w:trPr>
          <w:trHeight w:val="300"/>
        </w:trPr>
        <w:tc>
          <w:tcPr>
            <w:tcW w:w="1423" w:type="dxa"/>
            <w:tcBorders>
              <w:top w:val="nil"/>
              <w:left w:val="nil"/>
              <w:bottom w:val="nil"/>
              <w:right w:val="nil"/>
            </w:tcBorders>
            <w:shd w:val="clear" w:color="auto" w:fill="auto"/>
            <w:noWrap/>
            <w:hideMark/>
          </w:tcPr>
          <w:p w14:paraId="328E691B" w14:textId="77777777" w:rsidR="00F24B7C" w:rsidRPr="00F24B7C" w:rsidRDefault="00F24B7C" w:rsidP="00F24B7C">
            <w:pPr>
              <w:spacing w:after="0" w:line="240" w:lineRule="auto"/>
              <w:rPr>
                <w:rFonts w:ascii="Calibri" w:eastAsia="Times New Roman" w:hAnsi="Calibri" w:cs="Times New Roman"/>
                <w:b/>
                <w:bCs/>
                <w:color w:val="000000"/>
                <w:sz w:val="22"/>
                <w:szCs w:val="22"/>
                <w:lang w:eastAsia="fi-FI"/>
              </w:rPr>
            </w:pPr>
            <w:r w:rsidRPr="00F24B7C">
              <w:rPr>
                <w:rFonts w:ascii="Calibri" w:eastAsia="Times New Roman" w:hAnsi="Calibri" w:cs="Times New Roman"/>
                <w:b/>
                <w:bCs/>
                <w:color w:val="000000"/>
                <w:sz w:val="22"/>
                <w:szCs w:val="22"/>
                <w:lang w:eastAsia="fi-FI"/>
              </w:rPr>
              <w:t>Attribuutti</w:t>
            </w:r>
          </w:p>
        </w:tc>
        <w:tc>
          <w:tcPr>
            <w:tcW w:w="1422" w:type="dxa"/>
            <w:tcBorders>
              <w:top w:val="nil"/>
              <w:left w:val="nil"/>
              <w:bottom w:val="nil"/>
              <w:right w:val="nil"/>
            </w:tcBorders>
            <w:shd w:val="clear" w:color="auto" w:fill="auto"/>
            <w:noWrap/>
            <w:hideMark/>
          </w:tcPr>
          <w:p w14:paraId="1C62F8E4" w14:textId="77777777" w:rsidR="00F24B7C" w:rsidRPr="00F24B7C" w:rsidRDefault="00F24B7C" w:rsidP="00F24B7C">
            <w:pPr>
              <w:spacing w:after="0" w:line="240" w:lineRule="auto"/>
              <w:rPr>
                <w:rFonts w:ascii="Calibri" w:eastAsia="Times New Roman" w:hAnsi="Calibri" w:cs="Times New Roman"/>
                <w:b/>
                <w:bCs/>
                <w:color w:val="000000"/>
                <w:sz w:val="22"/>
                <w:szCs w:val="22"/>
                <w:lang w:eastAsia="fi-FI"/>
              </w:rPr>
            </w:pPr>
            <w:r w:rsidRPr="00F24B7C">
              <w:rPr>
                <w:rFonts w:ascii="Calibri" w:eastAsia="Times New Roman" w:hAnsi="Calibri" w:cs="Times New Roman"/>
                <w:b/>
                <w:bCs/>
                <w:color w:val="000000"/>
                <w:sz w:val="22"/>
                <w:szCs w:val="22"/>
                <w:lang w:eastAsia="fi-FI"/>
              </w:rPr>
              <w:t>Arvojoukko</w:t>
            </w:r>
          </w:p>
        </w:tc>
        <w:tc>
          <w:tcPr>
            <w:tcW w:w="7127" w:type="dxa"/>
            <w:tcBorders>
              <w:top w:val="nil"/>
              <w:left w:val="nil"/>
              <w:bottom w:val="nil"/>
              <w:right w:val="nil"/>
            </w:tcBorders>
            <w:shd w:val="clear" w:color="auto" w:fill="auto"/>
            <w:noWrap/>
            <w:hideMark/>
          </w:tcPr>
          <w:p w14:paraId="1BF312A1" w14:textId="77777777" w:rsidR="00F24B7C" w:rsidRPr="00F24B7C" w:rsidRDefault="00F24B7C" w:rsidP="00F24B7C">
            <w:pPr>
              <w:spacing w:after="0" w:line="240" w:lineRule="auto"/>
              <w:rPr>
                <w:rFonts w:ascii="Calibri" w:eastAsia="Times New Roman" w:hAnsi="Calibri" w:cs="Times New Roman"/>
                <w:b/>
                <w:bCs/>
                <w:color w:val="000000"/>
                <w:sz w:val="22"/>
                <w:szCs w:val="22"/>
                <w:lang w:eastAsia="fi-FI"/>
              </w:rPr>
            </w:pPr>
            <w:r w:rsidRPr="00F24B7C">
              <w:rPr>
                <w:rFonts w:ascii="Calibri" w:eastAsia="Times New Roman" w:hAnsi="Calibri" w:cs="Times New Roman"/>
                <w:b/>
                <w:bCs/>
                <w:color w:val="000000"/>
                <w:sz w:val="22"/>
                <w:szCs w:val="22"/>
                <w:lang w:eastAsia="fi-FI"/>
              </w:rPr>
              <w:t>Kuvaus</w:t>
            </w:r>
          </w:p>
        </w:tc>
      </w:tr>
      <w:tr w:rsidR="00F24B7C" w:rsidRPr="00F24B7C" w14:paraId="482E0DDA" w14:textId="77777777" w:rsidTr="00F24B7C">
        <w:trPr>
          <w:trHeight w:val="300"/>
        </w:trPr>
        <w:tc>
          <w:tcPr>
            <w:tcW w:w="1423" w:type="dxa"/>
            <w:tcBorders>
              <w:top w:val="nil"/>
              <w:left w:val="nil"/>
              <w:bottom w:val="nil"/>
              <w:right w:val="nil"/>
            </w:tcBorders>
            <w:shd w:val="clear" w:color="auto" w:fill="auto"/>
            <w:noWrap/>
            <w:hideMark/>
          </w:tcPr>
          <w:p w14:paraId="4599E0C9"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post_id</w:t>
            </w:r>
          </w:p>
        </w:tc>
        <w:tc>
          <w:tcPr>
            <w:tcW w:w="1422" w:type="dxa"/>
            <w:tcBorders>
              <w:top w:val="nil"/>
              <w:left w:val="nil"/>
              <w:bottom w:val="nil"/>
              <w:right w:val="nil"/>
            </w:tcBorders>
            <w:shd w:val="clear" w:color="auto" w:fill="auto"/>
            <w:noWrap/>
            <w:hideMark/>
          </w:tcPr>
          <w:p w14:paraId="3B5167C5"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serial (integer)</w:t>
            </w:r>
          </w:p>
        </w:tc>
        <w:tc>
          <w:tcPr>
            <w:tcW w:w="7127" w:type="dxa"/>
            <w:tcBorders>
              <w:top w:val="nil"/>
              <w:left w:val="nil"/>
              <w:bottom w:val="nil"/>
              <w:right w:val="nil"/>
            </w:tcBorders>
            <w:shd w:val="clear" w:color="auto" w:fill="auto"/>
            <w:noWrap/>
            <w:hideMark/>
          </w:tcPr>
          <w:p w14:paraId="3D06C7DC"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Viestin tunnusluku</w:t>
            </w:r>
          </w:p>
        </w:tc>
      </w:tr>
      <w:tr w:rsidR="00F24B7C" w:rsidRPr="00F24B7C" w14:paraId="3664D478" w14:textId="77777777" w:rsidTr="00F24B7C">
        <w:trPr>
          <w:trHeight w:val="300"/>
        </w:trPr>
        <w:tc>
          <w:tcPr>
            <w:tcW w:w="1423" w:type="dxa"/>
            <w:tcBorders>
              <w:top w:val="nil"/>
              <w:left w:val="nil"/>
              <w:bottom w:val="nil"/>
              <w:right w:val="nil"/>
            </w:tcBorders>
            <w:shd w:val="clear" w:color="auto" w:fill="auto"/>
            <w:noWrap/>
            <w:hideMark/>
          </w:tcPr>
          <w:p w14:paraId="29D63040"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poster_id</w:t>
            </w:r>
          </w:p>
        </w:tc>
        <w:tc>
          <w:tcPr>
            <w:tcW w:w="1422" w:type="dxa"/>
            <w:tcBorders>
              <w:top w:val="nil"/>
              <w:left w:val="nil"/>
              <w:bottom w:val="nil"/>
              <w:right w:val="nil"/>
            </w:tcBorders>
            <w:shd w:val="clear" w:color="auto" w:fill="auto"/>
            <w:noWrap/>
            <w:hideMark/>
          </w:tcPr>
          <w:p w14:paraId="1905C8BD"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integer</w:t>
            </w:r>
          </w:p>
        </w:tc>
        <w:tc>
          <w:tcPr>
            <w:tcW w:w="7127" w:type="dxa"/>
            <w:tcBorders>
              <w:top w:val="nil"/>
              <w:left w:val="nil"/>
              <w:bottom w:val="nil"/>
              <w:right w:val="nil"/>
            </w:tcBorders>
            <w:shd w:val="clear" w:color="auto" w:fill="auto"/>
            <w:noWrap/>
            <w:hideMark/>
          </w:tcPr>
          <w:p w14:paraId="0DF2CB10"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 xml:space="preserve">Kirjoittaneen käyttäjän id. </w:t>
            </w:r>
          </w:p>
        </w:tc>
      </w:tr>
      <w:tr w:rsidR="00F24B7C" w:rsidRPr="00F24B7C" w14:paraId="67E3C14A" w14:textId="77777777" w:rsidTr="00F24B7C">
        <w:trPr>
          <w:trHeight w:val="300"/>
        </w:trPr>
        <w:tc>
          <w:tcPr>
            <w:tcW w:w="1423" w:type="dxa"/>
            <w:tcBorders>
              <w:top w:val="nil"/>
              <w:left w:val="nil"/>
              <w:bottom w:val="nil"/>
              <w:right w:val="nil"/>
            </w:tcBorders>
            <w:shd w:val="clear" w:color="auto" w:fill="auto"/>
            <w:noWrap/>
            <w:hideMark/>
          </w:tcPr>
          <w:p w14:paraId="5537C726"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text</w:t>
            </w:r>
          </w:p>
        </w:tc>
        <w:tc>
          <w:tcPr>
            <w:tcW w:w="1422" w:type="dxa"/>
            <w:tcBorders>
              <w:top w:val="nil"/>
              <w:left w:val="nil"/>
              <w:bottom w:val="nil"/>
              <w:right w:val="nil"/>
            </w:tcBorders>
            <w:shd w:val="clear" w:color="auto" w:fill="auto"/>
            <w:noWrap/>
            <w:hideMark/>
          </w:tcPr>
          <w:p w14:paraId="57DFE88D"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varchar(4096)</w:t>
            </w:r>
          </w:p>
        </w:tc>
        <w:tc>
          <w:tcPr>
            <w:tcW w:w="7127" w:type="dxa"/>
            <w:tcBorders>
              <w:top w:val="nil"/>
              <w:left w:val="nil"/>
              <w:bottom w:val="nil"/>
              <w:right w:val="nil"/>
            </w:tcBorders>
            <w:shd w:val="clear" w:color="auto" w:fill="auto"/>
            <w:noWrap/>
            <w:hideMark/>
          </w:tcPr>
          <w:p w14:paraId="43E94AB4"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Viestin tekstikenttä; max 4 kilotavua.</w:t>
            </w:r>
          </w:p>
        </w:tc>
      </w:tr>
      <w:tr w:rsidR="00F24B7C" w:rsidRPr="00F24B7C" w14:paraId="072D7347" w14:textId="77777777" w:rsidTr="00F24B7C">
        <w:trPr>
          <w:trHeight w:val="300"/>
        </w:trPr>
        <w:tc>
          <w:tcPr>
            <w:tcW w:w="1423" w:type="dxa"/>
            <w:tcBorders>
              <w:top w:val="nil"/>
              <w:left w:val="nil"/>
              <w:bottom w:val="nil"/>
              <w:right w:val="nil"/>
            </w:tcBorders>
            <w:shd w:val="clear" w:color="auto" w:fill="auto"/>
            <w:noWrap/>
            <w:hideMark/>
          </w:tcPr>
          <w:p w14:paraId="277B3549"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posted_date</w:t>
            </w:r>
          </w:p>
        </w:tc>
        <w:tc>
          <w:tcPr>
            <w:tcW w:w="1422" w:type="dxa"/>
            <w:tcBorders>
              <w:top w:val="nil"/>
              <w:left w:val="nil"/>
              <w:bottom w:val="nil"/>
              <w:right w:val="nil"/>
            </w:tcBorders>
            <w:shd w:val="clear" w:color="auto" w:fill="auto"/>
            <w:noWrap/>
            <w:hideMark/>
          </w:tcPr>
          <w:p w14:paraId="3CB7FF98"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datetime</w:t>
            </w:r>
          </w:p>
        </w:tc>
        <w:tc>
          <w:tcPr>
            <w:tcW w:w="7127" w:type="dxa"/>
            <w:tcBorders>
              <w:top w:val="nil"/>
              <w:left w:val="nil"/>
              <w:bottom w:val="nil"/>
              <w:right w:val="nil"/>
            </w:tcBorders>
            <w:shd w:val="clear" w:color="auto" w:fill="auto"/>
            <w:noWrap/>
            <w:hideMark/>
          </w:tcPr>
          <w:p w14:paraId="79D54E65"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Päivämäärä ja kellonaika jolloin viesti on kirjoitettu. Muotoa yyyy-mm-dd hh:mm:ss</w:t>
            </w:r>
          </w:p>
        </w:tc>
      </w:tr>
      <w:tr w:rsidR="00F24B7C" w:rsidRPr="00F24B7C" w14:paraId="5E1ECBB8" w14:textId="77777777" w:rsidTr="00F24B7C">
        <w:trPr>
          <w:trHeight w:val="300"/>
        </w:trPr>
        <w:tc>
          <w:tcPr>
            <w:tcW w:w="1423" w:type="dxa"/>
            <w:tcBorders>
              <w:top w:val="nil"/>
              <w:left w:val="nil"/>
              <w:bottom w:val="nil"/>
              <w:right w:val="nil"/>
            </w:tcBorders>
            <w:shd w:val="clear" w:color="auto" w:fill="auto"/>
            <w:noWrap/>
            <w:hideMark/>
          </w:tcPr>
          <w:p w14:paraId="75AC248F"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is_deleted</w:t>
            </w:r>
          </w:p>
        </w:tc>
        <w:tc>
          <w:tcPr>
            <w:tcW w:w="1422" w:type="dxa"/>
            <w:tcBorders>
              <w:top w:val="nil"/>
              <w:left w:val="nil"/>
              <w:bottom w:val="nil"/>
              <w:right w:val="nil"/>
            </w:tcBorders>
            <w:shd w:val="clear" w:color="auto" w:fill="auto"/>
            <w:noWrap/>
            <w:hideMark/>
          </w:tcPr>
          <w:p w14:paraId="680383DF"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boolean</w:t>
            </w:r>
          </w:p>
        </w:tc>
        <w:tc>
          <w:tcPr>
            <w:tcW w:w="7127" w:type="dxa"/>
            <w:tcBorders>
              <w:top w:val="nil"/>
              <w:left w:val="nil"/>
              <w:bottom w:val="nil"/>
              <w:right w:val="nil"/>
            </w:tcBorders>
            <w:shd w:val="clear" w:color="auto" w:fill="auto"/>
            <w:noWrap/>
            <w:hideMark/>
          </w:tcPr>
          <w:p w14:paraId="69E70103"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Onko viesti poistettu. Jos viesti on poistettu, ketjussa näkyy tällöin vain ilmoitus viestin poistosta</w:t>
            </w:r>
          </w:p>
        </w:tc>
      </w:tr>
      <w:tr w:rsidR="00F24B7C" w:rsidRPr="00F24B7C" w14:paraId="7FD7376A" w14:textId="77777777" w:rsidTr="00F24B7C">
        <w:trPr>
          <w:trHeight w:val="300"/>
        </w:trPr>
        <w:tc>
          <w:tcPr>
            <w:tcW w:w="1423" w:type="dxa"/>
            <w:tcBorders>
              <w:top w:val="nil"/>
              <w:left w:val="nil"/>
              <w:bottom w:val="nil"/>
              <w:right w:val="nil"/>
            </w:tcBorders>
            <w:shd w:val="clear" w:color="auto" w:fill="auto"/>
            <w:noWrap/>
            <w:hideMark/>
          </w:tcPr>
          <w:p w14:paraId="5E7A46CE"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replies_to</w:t>
            </w:r>
          </w:p>
        </w:tc>
        <w:tc>
          <w:tcPr>
            <w:tcW w:w="1422" w:type="dxa"/>
            <w:tcBorders>
              <w:top w:val="nil"/>
              <w:left w:val="nil"/>
              <w:bottom w:val="nil"/>
              <w:right w:val="nil"/>
            </w:tcBorders>
            <w:shd w:val="clear" w:color="auto" w:fill="auto"/>
            <w:noWrap/>
            <w:hideMark/>
          </w:tcPr>
          <w:p w14:paraId="13FB3B6F"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integer</w:t>
            </w:r>
          </w:p>
        </w:tc>
        <w:tc>
          <w:tcPr>
            <w:tcW w:w="7127" w:type="dxa"/>
            <w:tcBorders>
              <w:top w:val="nil"/>
              <w:left w:val="nil"/>
              <w:bottom w:val="nil"/>
              <w:right w:val="nil"/>
            </w:tcBorders>
            <w:shd w:val="clear" w:color="auto" w:fill="auto"/>
            <w:noWrap/>
            <w:hideMark/>
          </w:tcPr>
          <w:p w14:paraId="2823C8B3" w14:textId="77777777" w:rsidR="00F24B7C" w:rsidRPr="00F24B7C" w:rsidRDefault="00F24B7C" w:rsidP="00F24B7C">
            <w:pPr>
              <w:spacing w:after="0" w:line="240" w:lineRule="auto"/>
              <w:rPr>
                <w:rFonts w:ascii="Calibri" w:eastAsia="Times New Roman" w:hAnsi="Calibri" w:cs="Times New Roman"/>
                <w:color w:val="000000"/>
                <w:sz w:val="22"/>
                <w:szCs w:val="22"/>
                <w:lang w:eastAsia="fi-FI"/>
              </w:rPr>
            </w:pPr>
            <w:r w:rsidRPr="00F24B7C">
              <w:rPr>
                <w:rFonts w:ascii="Calibri" w:eastAsia="Times New Roman" w:hAnsi="Calibri" w:cs="Times New Roman"/>
                <w:color w:val="000000"/>
                <w:sz w:val="22"/>
                <w:szCs w:val="22"/>
                <w:lang w:eastAsia="fi-FI"/>
              </w:rPr>
              <w:t>Jos vastaa johonkin viestiin niin sisältää viestin id:n. Muutoin null.</w:t>
            </w:r>
          </w:p>
        </w:tc>
      </w:tr>
    </w:tbl>
    <w:p w14:paraId="043CE1CA" w14:textId="3716047F" w:rsidR="00014027" w:rsidRDefault="00014027" w:rsidP="00014027"/>
    <w:p w14:paraId="0A660673" w14:textId="01C2C990" w:rsidR="00016475" w:rsidRDefault="00016475" w:rsidP="00016475">
      <w:pPr>
        <w:pStyle w:val="Otsikko2"/>
      </w:pPr>
      <w:r>
        <w:t>Private_messages-taulu</w:t>
      </w:r>
    </w:p>
    <w:p w14:paraId="771DF66F" w14:textId="77777777" w:rsidR="00016475" w:rsidRPr="00016475" w:rsidRDefault="00016475" w:rsidP="00016475"/>
    <w:tbl>
      <w:tblPr>
        <w:tblW w:w="9300" w:type="dxa"/>
        <w:tblCellMar>
          <w:left w:w="70" w:type="dxa"/>
          <w:right w:w="70" w:type="dxa"/>
        </w:tblCellMar>
        <w:tblLook w:val="04A0" w:firstRow="1" w:lastRow="0" w:firstColumn="1" w:lastColumn="0" w:noHBand="0" w:noVBand="1"/>
      </w:tblPr>
      <w:tblGrid>
        <w:gridCol w:w="1720"/>
        <w:gridCol w:w="1720"/>
        <w:gridCol w:w="5860"/>
      </w:tblGrid>
      <w:tr w:rsidR="00016475" w:rsidRPr="00016475" w14:paraId="40421216" w14:textId="77777777" w:rsidTr="00016475">
        <w:trPr>
          <w:trHeight w:val="300"/>
        </w:trPr>
        <w:tc>
          <w:tcPr>
            <w:tcW w:w="1720" w:type="dxa"/>
            <w:tcBorders>
              <w:top w:val="nil"/>
              <w:left w:val="nil"/>
              <w:bottom w:val="nil"/>
              <w:right w:val="nil"/>
            </w:tcBorders>
            <w:shd w:val="clear" w:color="auto" w:fill="auto"/>
            <w:noWrap/>
            <w:hideMark/>
          </w:tcPr>
          <w:p w14:paraId="4AF0B647" w14:textId="77777777" w:rsidR="00016475" w:rsidRPr="00016475" w:rsidRDefault="00016475" w:rsidP="00016475">
            <w:pPr>
              <w:spacing w:after="0" w:line="240" w:lineRule="auto"/>
              <w:rPr>
                <w:rFonts w:ascii="Calibri" w:eastAsia="Times New Roman" w:hAnsi="Calibri" w:cs="Times New Roman"/>
                <w:b/>
                <w:bCs/>
                <w:color w:val="000000"/>
                <w:sz w:val="22"/>
                <w:szCs w:val="22"/>
                <w:lang w:eastAsia="fi-FI"/>
              </w:rPr>
            </w:pPr>
            <w:r w:rsidRPr="00016475">
              <w:rPr>
                <w:rFonts w:ascii="Calibri" w:eastAsia="Times New Roman" w:hAnsi="Calibri" w:cs="Times New Roman"/>
                <w:b/>
                <w:bCs/>
                <w:color w:val="000000"/>
                <w:sz w:val="22"/>
                <w:szCs w:val="22"/>
                <w:lang w:eastAsia="fi-FI"/>
              </w:rPr>
              <w:t>Attribuutti</w:t>
            </w:r>
          </w:p>
        </w:tc>
        <w:tc>
          <w:tcPr>
            <w:tcW w:w="1720" w:type="dxa"/>
            <w:tcBorders>
              <w:top w:val="nil"/>
              <w:left w:val="nil"/>
              <w:bottom w:val="nil"/>
              <w:right w:val="nil"/>
            </w:tcBorders>
            <w:shd w:val="clear" w:color="auto" w:fill="auto"/>
            <w:noWrap/>
            <w:hideMark/>
          </w:tcPr>
          <w:p w14:paraId="0F8D9C4F" w14:textId="77777777" w:rsidR="00016475" w:rsidRPr="00016475" w:rsidRDefault="00016475" w:rsidP="00016475">
            <w:pPr>
              <w:spacing w:after="0" w:line="240" w:lineRule="auto"/>
              <w:rPr>
                <w:rFonts w:ascii="Calibri" w:eastAsia="Times New Roman" w:hAnsi="Calibri" w:cs="Times New Roman"/>
                <w:b/>
                <w:bCs/>
                <w:color w:val="000000"/>
                <w:sz w:val="22"/>
                <w:szCs w:val="22"/>
                <w:lang w:eastAsia="fi-FI"/>
              </w:rPr>
            </w:pPr>
            <w:r w:rsidRPr="00016475">
              <w:rPr>
                <w:rFonts w:ascii="Calibri" w:eastAsia="Times New Roman" w:hAnsi="Calibri" w:cs="Times New Roman"/>
                <w:b/>
                <w:bCs/>
                <w:color w:val="000000"/>
                <w:sz w:val="22"/>
                <w:szCs w:val="22"/>
                <w:lang w:eastAsia="fi-FI"/>
              </w:rPr>
              <w:t>Arvojoukko</w:t>
            </w:r>
          </w:p>
        </w:tc>
        <w:tc>
          <w:tcPr>
            <w:tcW w:w="5860" w:type="dxa"/>
            <w:tcBorders>
              <w:top w:val="nil"/>
              <w:left w:val="nil"/>
              <w:bottom w:val="nil"/>
              <w:right w:val="nil"/>
            </w:tcBorders>
            <w:shd w:val="clear" w:color="auto" w:fill="auto"/>
            <w:noWrap/>
            <w:hideMark/>
          </w:tcPr>
          <w:p w14:paraId="46B2465C" w14:textId="77777777" w:rsidR="00016475" w:rsidRPr="00016475" w:rsidRDefault="00016475" w:rsidP="00016475">
            <w:pPr>
              <w:spacing w:after="0" w:line="240" w:lineRule="auto"/>
              <w:rPr>
                <w:rFonts w:ascii="Calibri" w:eastAsia="Times New Roman" w:hAnsi="Calibri" w:cs="Times New Roman"/>
                <w:b/>
                <w:bCs/>
                <w:color w:val="000000"/>
                <w:sz w:val="22"/>
                <w:szCs w:val="22"/>
                <w:lang w:eastAsia="fi-FI"/>
              </w:rPr>
            </w:pPr>
            <w:r w:rsidRPr="00016475">
              <w:rPr>
                <w:rFonts w:ascii="Calibri" w:eastAsia="Times New Roman" w:hAnsi="Calibri" w:cs="Times New Roman"/>
                <w:b/>
                <w:bCs/>
                <w:color w:val="000000"/>
                <w:sz w:val="22"/>
                <w:szCs w:val="22"/>
                <w:lang w:eastAsia="fi-FI"/>
              </w:rPr>
              <w:t>Kuvaus</w:t>
            </w:r>
          </w:p>
        </w:tc>
      </w:tr>
      <w:tr w:rsidR="00016475" w:rsidRPr="00016475" w14:paraId="05FF9C89" w14:textId="77777777" w:rsidTr="00016475">
        <w:trPr>
          <w:trHeight w:val="300"/>
        </w:trPr>
        <w:tc>
          <w:tcPr>
            <w:tcW w:w="1720" w:type="dxa"/>
            <w:tcBorders>
              <w:top w:val="nil"/>
              <w:left w:val="nil"/>
              <w:bottom w:val="nil"/>
              <w:right w:val="nil"/>
            </w:tcBorders>
            <w:shd w:val="clear" w:color="auto" w:fill="auto"/>
            <w:noWrap/>
            <w:vAlign w:val="bottom"/>
            <w:hideMark/>
          </w:tcPr>
          <w:p w14:paraId="41BCA797" w14:textId="77777777" w:rsidR="00016475" w:rsidRPr="00016475" w:rsidRDefault="00016475" w:rsidP="00016475">
            <w:pPr>
              <w:spacing w:after="0" w:line="240" w:lineRule="auto"/>
              <w:rPr>
                <w:rFonts w:ascii="Calibri" w:eastAsia="Times New Roman" w:hAnsi="Calibri" w:cs="Times New Roman"/>
                <w:color w:val="000000"/>
                <w:sz w:val="22"/>
                <w:szCs w:val="22"/>
                <w:lang w:eastAsia="fi-FI"/>
              </w:rPr>
            </w:pPr>
            <w:r w:rsidRPr="00016475">
              <w:rPr>
                <w:rFonts w:ascii="Calibri" w:eastAsia="Times New Roman" w:hAnsi="Calibri" w:cs="Times New Roman"/>
                <w:color w:val="000000"/>
                <w:sz w:val="22"/>
                <w:szCs w:val="22"/>
                <w:lang w:eastAsia="fi-FI"/>
              </w:rPr>
              <w:t>post_id</w:t>
            </w:r>
          </w:p>
        </w:tc>
        <w:tc>
          <w:tcPr>
            <w:tcW w:w="1720" w:type="dxa"/>
            <w:tcBorders>
              <w:top w:val="nil"/>
              <w:left w:val="nil"/>
              <w:bottom w:val="nil"/>
              <w:right w:val="nil"/>
            </w:tcBorders>
            <w:shd w:val="clear" w:color="auto" w:fill="auto"/>
            <w:noWrap/>
            <w:vAlign w:val="bottom"/>
            <w:hideMark/>
          </w:tcPr>
          <w:p w14:paraId="7D761E46" w14:textId="77777777" w:rsidR="00016475" w:rsidRPr="00016475" w:rsidRDefault="00016475" w:rsidP="00016475">
            <w:pPr>
              <w:spacing w:after="0" w:line="240" w:lineRule="auto"/>
              <w:rPr>
                <w:rFonts w:ascii="Calibri" w:eastAsia="Times New Roman" w:hAnsi="Calibri" w:cs="Times New Roman"/>
                <w:color w:val="000000"/>
                <w:sz w:val="22"/>
                <w:szCs w:val="22"/>
                <w:lang w:eastAsia="fi-FI"/>
              </w:rPr>
            </w:pPr>
            <w:r w:rsidRPr="00016475">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37745C24" w14:textId="77777777" w:rsidR="00016475" w:rsidRPr="00016475" w:rsidRDefault="00016475" w:rsidP="00016475">
            <w:pPr>
              <w:spacing w:after="0" w:line="240" w:lineRule="auto"/>
              <w:rPr>
                <w:rFonts w:ascii="Calibri" w:eastAsia="Times New Roman" w:hAnsi="Calibri" w:cs="Times New Roman"/>
                <w:color w:val="000000"/>
                <w:sz w:val="22"/>
                <w:szCs w:val="22"/>
                <w:lang w:eastAsia="fi-FI"/>
              </w:rPr>
            </w:pPr>
            <w:r w:rsidRPr="00016475">
              <w:rPr>
                <w:rFonts w:ascii="Calibri" w:eastAsia="Times New Roman" w:hAnsi="Calibri" w:cs="Times New Roman"/>
                <w:color w:val="000000"/>
                <w:sz w:val="22"/>
                <w:szCs w:val="22"/>
                <w:lang w:eastAsia="fi-FI"/>
              </w:rPr>
              <w:t>Yksityisviestiin liittyvä viesti.</w:t>
            </w:r>
          </w:p>
        </w:tc>
      </w:tr>
      <w:tr w:rsidR="00016475" w:rsidRPr="00016475" w14:paraId="4611DEB5" w14:textId="77777777" w:rsidTr="00016475">
        <w:trPr>
          <w:trHeight w:val="300"/>
        </w:trPr>
        <w:tc>
          <w:tcPr>
            <w:tcW w:w="1720" w:type="dxa"/>
            <w:tcBorders>
              <w:top w:val="nil"/>
              <w:left w:val="nil"/>
              <w:bottom w:val="nil"/>
              <w:right w:val="nil"/>
            </w:tcBorders>
            <w:shd w:val="clear" w:color="auto" w:fill="auto"/>
            <w:noWrap/>
            <w:vAlign w:val="bottom"/>
            <w:hideMark/>
          </w:tcPr>
          <w:p w14:paraId="3A24E3E0" w14:textId="77777777" w:rsidR="00016475" w:rsidRPr="00016475" w:rsidRDefault="00016475" w:rsidP="00016475">
            <w:pPr>
              <w:spacing w:after="0" w:line="240" w:lineRule="auto"/>
              <w:rPr>
                <w:rFonts w:ascii="Calibri" w:eastAsia="Times New Roman" w:hAnsi="Calibri" w:cs="Times New Roman"/>
                <w:color w:val="000000"/>
                <w:sz w:val="22"/>
                <w:szCs w:val="22"/>
                <w:lang w:eastAsia="fi-FI"/>
              </w:rPr>
            </w:pPr>
            <w:r w:rsidRPr="00016475">
              <w:rPr>
                <w:rFonts w:ascii="Calibri" w:eastAsia="Times New Roman" w:hAnsi="Calibri" w:cs="Times New Roman"/>
                <w:color w:val="000000"/>
                <w:sz w:val="22"/>
                <w:szCs w:val="22"/>
                <w:lang w:eastAsia="fi-FI"/>
              </w:rPr>
              <w:t>receiver_id</w:t>
            </w:r>
          </w:p>
        </w:tc>
        <w:tc>
          <w:tcPr>
            <w:tcW w:w="1720" w:type="dxa"/>
            <w:tcBorders>
              <w:top w:val="nil"/>
              <w:left w:val="nil"/>
              <w:bottom w:val="nil"/>
              <w:right w:val="nil"/>
            </w:tcBorders>
            <w:shd w:val="clear" w:color="auto" w:fill="auto"/>
            <w:noWrap/>
            <w:vAlign w:val="bottom"/>
            <w:hideMark/>
          </w:tcPr>
          <w:p w14:paraId="3446D361" w14:textId="77777777" w:rsidR="00016475" w:rsidRPr="00016475" w:rsidRDefault="00016475" w:rsidP="00016475">
            <w:pPr>
              <w:spacing w:after="0" w:line="240" w:lineRule="auto"/>
              <w:rPr>
                <w:rFonts w:ascii="Calibri" w:eastAsia="Times New Roman" w:hAnsi="Calibri" w:cs="Times New Roman"/>
                <w:color w:val="000000"/>
                <w:sz w:val="22"/>
                <w:szCs w:val="22"/>
                <w:lang w:eastAsia="fi-FI"/>
              </w:rPr>
            </w:pPr>
            <w:r w:rsidRPr="00016475">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1C280343" w14:textId="77777777" w:rsidR="00016475" w:rsidRPr="00016475" w:rsidRDefault="00016475" w:rsidP="00016475">
            <w:pPr>
              <w:spacing w:after="0" w:line="240" w:lineRule="auto"/>
              <w:rPr>
                <w:rFonts w:ascii="Calibri" w:eastAsia="Times New Roman" w:hAnsi="Calibri" w:cs="Times New Roman"/>
                <w:color w:val="000000"/>
                <w:sz w:val="22"/>
                <w:szCs w:val="22"/>
                <w:lang w:eastAsia="fi-FI"/>
              </w:rPr>
            </w:pPr>
            <w:r w:rsidRPr="00016475">
              <w:rPr>
                <w:rFonts w:ascii="Calibri" w:eastAsia="Times New Roman" w:hAnsi="Calibri" w:cs="Times New Roman"/>
                <w:color w:val="000000"/>
                <w:sz w:val="22"/>
                <w:szCs w:val="22"/>
                <w:lang w:eastAsia="fi-FI"/>
              </w:rPr>
              <w:t>Yksityisviestin vastaanottaja.</w:t>
            </w:r>
          </w:p>
        </w:tc>
      </w:tr>
    </w:tbl>
    <w:p w14:paraId="61657537" w14:textId="77777777" w:rsidR="00CF77BB" w:rsidRDefault="00CF77BB" w:rsidP="00CF77BB"/>
    <w:p w14:paraId="5AC1491C" w14:textId="7312E535" w:rsidR="00823336" w:rsidRDefault="00823336" w:rsidP="00823336">
      <w:pPr>
        <w:pStyle w:val="Otsikko2"/>
      </w:pPr>
      <w:r>
        <w:t>Topic-taulu</w:t>
      </w:r>
    </w:p>
    <w:p w14:paraId="153D0ABC" w14:textId="77777777" w:rsidR="00823336" w:rsidRPr="00823336" w:rsidRDefault="00823336" w:rsidP="00823336"/>
    <w:tbl>
      <w:tblPr>
        <w:tblW w:w="9300" w:type="dxa"/>
        <w:tblCellMar>
          <w:left w:w="70" w:type="dxa"/>
          <w:right w:w="70" w:type="dxa"/>
        </w:tblCellMar>
        <w:tblLook w:val="04A0" w:firstRow="1" w:lastRow="0" w:firstColumn="1" w:lastColumn="0" w:noHBand="0" w:noVBand="1"/>
      </w:tblPr>
      <w:tblGrid>
        <w:gridCol w:w="1720"/>
        <w:gridCol w:w="1720"/>
        <w:gridCol w:w="5860"/>
      </w:tblGrid>
      <w:tr w:rsidR="00823336" w:rsidRPr="00823336" w14:paraId="61ED0872" w14:textId="77777777" w:rsidTr="00823336">
        <w:trPr>
          <w:trHeight w:val="300"/>
        </w:trPr>
        <w:tc>
          <w:tcPr>
            <w:tcW w:w="1720" w:type="dxa"/>
            <w:tcBorders>
              <w:top w:val="nil"/>
              <w:left w:val="nil"/>
              <w:bottom w:val="nil"/>
              <w:right w:val="nil"/>
            </w:tcBorders>
            <w:shd w:val="clear" w:color="auto" w:fill="auto"/>
            <w:noWrap/>
            <w:hideMark/>
          </w:tcPr>
          <w:p w14:paraId="1DFE6F25"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ttribuutti</w:t>
            </w:r>
          </w:p>
        </w:tc>
        <w:tc>
          <w:tcPr>
            <w:tcW w:w="1720" w:type="dxa"/>
            <w:tcBorders>
              <w:top w:val="nil"/>
              <w:left w:val="nil"/>
              <w:bottom w:val="nil"/>
              <w:right w:val="nil"/>
            </w:tcBorders>
            <w:shd w:val="clear" w:color="auto" w:fill="auto"/>
            <w:noWrap/>
            <w:hideMark/>
          </w:tcPr>
          <w:p w14:paraId="44FA8FD2"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rvojoukko</w:t>
            </w:r>
          </w:p>
        </w:tc>
        <w:tc>
          <w:tcPr>
            <w:tcW w:w="5860" w:type="dxa"/>
            <w:tcBorders>
              <w:top w:val="nil"/>
              <w:left w:val="nil"/>
              <w:bottom w:val="nil"/>
              <w:right w:val="nil"/>
            </w:tcBorders>
            <w:shd w:val="clear" w:color="auto" w:fill="auto"/>
            <w:noWrap/>
            <w:hideMark/>
          </w:tcPr>
          <w:p w14:paraId="5B6C39AA"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Kuvaus</w:t>
            </w:r>
          </w:p>
        </w:tc>
      </w:tr>
      <w:tr w:rsidR="00823336" w:rsidRPr="00823336" w14:paraId="1BAC33DF" w14:textId="77777777" w:rsidTr="00823336">
        <w:trPr>
          <w:trHeight w:val="300"/>
        </w:trPr>
        <w:tc>
          <w:tcPr>
            <w:tcW w:w="1720" w:type="dxa"/>
            <w:tcBorders>
              <w:top w:val="nil"/>
              <w:left w:val="nil"/>
              <w:bottom w:val="nil"/>
              <w:right w:val="nil"/>
            </w:tcBorders>
            <w:shd w:val="clear" w:color="auto" w:fill="auto"/>
            <w:noWrap/>
            <w:vAlign w:val="bottom"/>
            <w:hideMark/>
          </w:tcPr>
          <w:p w14:paraId="5D69E783"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topic_id</w:t>
            </w:r>
          </w:p>
        </w:tc>
        <w:tc>
          <w:tcPr>
            <w:tcW w:w="1720" w:type="dxa"/>
            <w:tcBorders>
              <w:top w:val="nil"/>
              <w:left w:val="nil"/>
              <w:bottom w:val="nil"/>
              <w:right w:val="nil"/>
            </w:tcBorders>
            <w:shd w:val="clear" w:color="auto" w:fill="auto"/>
            <w:noWrap/>
            <w:vAlign w:val="bottom"/>
            <w:hideMark/>
          </w:tcPr>
          <w:p w14:paraId="42E36E39"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serial (integer)</w:t>
            </w:r>
          </w:p>
        </w:tc>
        <w:tc>
          <w:tcPr>
            <w:tcW w:w="5860" w:type="dxa"/>
            <w:tcBorders>
              <w:top w:val="nil"/>
              <w:left w:val="nil"/>
              <w:bottom w:val="nil"/>
              <w:right w:val="nil"/>
            </w:tcBorders>
            <w:shd w:val="clear" w:color="auto" w:fill="auto"/>
            <w:noWrap/>
            <w:vAlign w:val="bottom"/>
            <w:hideMark/>
          </w:tcPr>
          <w:p w14:paraId="2A084E2F"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Aiheen id.</w:t>
            </w:r>
          </w:p>
        </w:tc>
      </w:tr>
      <w:tr w:rsidR="00823336" w:rsidRPr="00823336" w14:paraId="56D5790D" w14:textId="77777777" w:rsidTr="00823336">
        <w:trPr>
          <w:trHeight w:val="300"/>
        </w:trPr>
        <w:tc>
          <w:tcPr>
            <w:tcW w:w="1720" w:type="dxa"/>
            <w:tcBorders>
              <w:top w:val="nil"/>
              <w:left w:val="nil"/>
              <w:bottom w:val="nil"/>
              <w:right w:val="nil"/>
            </w:tcBorders>
            <w:shd w:val="clear" w:color="auto" w:fill="auto"/>
            <w:noWrap/>
            <w:vAlign w:val="bottom"/>
            <w:hideMark/>
          </w:tcPr>
          <w:p w14:paraId="384EC0D6"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name</w:t>
            </w:r>
          </w:p>
        </w:tc>
        <w:tc>
          <w:tcPr>
            <w:tcW w:w="1720" w:type="dxa"/>
            <w:tcBorders>
              <w:top w:val="nil"/>
              <w:left w:val="nil"/>
              <w:bottom w:val="nil"/>
              <w:right w:val="nil"/>
            </w:tcBorders>
            <w:shd w:val="clear" w:color="auto" w:fill="auto"/>
            <w:noWrap/>
            <w:vAlign w:val="bottom"/>
            <w:hideMark/>
          </w:tcPr>
          <w:p w14:paraId="4048AEE1"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varchar(40)</w:t>
            </w:r>
          </w:p>
        </w:tc>
        <w:tc>
          <w:tcPr>
            <w:tcW w:w="5860" w:type="dxa"/>
            <w:tcBorders>
              <w:top w:val="nil"/>
              <w:left w:val="nil"/>
              <w:bottom w:val="nil"/>
              <w:right w:val="nil"/>
            </w:tcBorders>
            <w:shd w:val="clear" w:color="auto" w:fill="auto"/>
            <w:noWrap/>
            <w:vAlign w:val="bottom"/>
            <w:hideMark/>
          </w:tcPr>
          <w:p w14:paraId="3F69BF1C"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Aiheen Nimi</w:t>
            </w:r>
          </w:p>
        </w:tc>
      </w:tr>
    </w:tbl>
    <w:p w14:paraId="7CECC332" w14:textId="77777777" w:rsidR="00823336" w:rsidRDefault="00823336" w:rsidP="00CF77BB"/>
    <w:p w14:paraId="4FC5B07B" w14:textId="09A958B8" w:rsidR="00823336" w:rsidRDefault="00823336" w:rsidP="00823336">
      <w:pPr>
        <w:pStyle w:val="Otsikko2"/>
      </w:pPr>
      <w:r>
        <w:t>Thread-taulu</w:t>
      </w:r>
    </w:p>
    <w:p w14:paraId="6D237A4E" w14:textId="77777777" w:rsidR="00823336" w:rsidRPr="00823336" w:rsidRDefault="00823336" w:rsidP="00823336"/>
    <w:tbl>
      <w:tblPr>
        <w:tblW w:w="9300" w:type="dxa"/>
        <w:tblCellMar>
          <w:left w:w="70" w:type="dxa"/>
          <w:right w:w="70" w:type="dxa"/>
        </w:tblCellMar>
        <w:tblLook w:val="04A0" w:firstRow="1" w:lastRow="0" w:firstColumn="1" w:lastColumn="0" w:noHBand="0" w:noVBand="1"/>
      </w:tblPr>
      <w:tblGrid>
        <w:gridCol w:w="1720"/>
        <w:gridCol w:w="1720"/>
        <w:gridCol w:w="5860"/>
      </w:tblGrid>
      <w:tr w:rsidR="00823336" w:rsidRPr="00823336" w14:paraId="63546523" w14:textId="77777777" w:rsidTr="00823336">
        <w:trPr>
          <w:trHeight w:val="300"/>
        </w:trPr>
        <w:tc>
          <w:tcPr>
            <w:tcW w:w="1720" w:type="dxa"/>
            <w:tcBorders>
              <w:top w:val="nil"/>
              <w:left w:val="nil"/>
              <w:bottom w:val="nil"/>
              <w:right w:val="nil"/>
            </w:tcBorders>
            <w:shd w:val="clear" w:color="auto" w:fill="auto"/>
            <w:noWrap/>
            <w:hideMark/>
          </w:tcPr>
          <w:p w14:paraId="034BE9F3"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ttribuutti</w:t>
            </w:r>
          </w:p>
        </w:tc>
        <w:tc>
          <w:tcPr>
            <w:tcW w:w="1720" w:type="dxa"/>
            <w:tcBorders>
              <w:top w:val="nil"/>
              <w:left w:val="nil"/>
              <w:bottom w:val="nil"/>
              <w:right w:val="nil"/>
            </w:tcBorders>
            <w:shd w:val="clear" w:color="auto" w:fill="auto"/>
            <w:noWrap/>
            <w:hideMark/>
          </w:tcPr>
          <w:p w14:paraId="125ACE98"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rvojoukko</w:t>
            </w:r>
          </w:p>
        </w:tc>
        <w:tc>
          <w:tcPr>
            <w:tcW w:w="5860" w:type="dxa"/>
            <w:tcBorders>
              <w:top w:val="nil"/>
              <w:left w:val="nil"/>
              <w:bottom w:val="nil"/>
              <w:right w:val="nil"/>
            </w:tcBorders>
            <w:shd w:val="clear" w:color="auto" w:fill="auto"/>
            <w:noWrap/>
            <w:hideMark/>
          </w:tcPr>
          <w:p w14:paraId="40B4635B"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Kuvaus</w:t>
            </w:r>
          </w:p>
        </w:tc>
      </w:tr>
      <w:tr w:rsidR="00823336" w:rsidRPr="00823336" w14:paraId="18E2BBC8" w14:textId="77777777" w:rsidTr="00823336">
        <w:trPr>
          <w:trHeight w:val="300"/>
        </w:trPr>
        <w:tc>
          <w:tcPr>
            <w:tcW w:w="1720" w:type="dxa"/>
            <w:tcBorders>
              <w:top w:val="nil"/>
              <w:left w:val="nil"/>
              <w:bottom w:val="nil"/>
              <w:right w:val="nil"/>
            </w:tcBorders>
            <w:shd w:val="clear" w:color="auto" w:fill="auto"/>
            <w:noWrap/>
            <w:vAlign w:val="bottom"/>
            <w:hideMark/>
          </w:tcPr>
          <w:p w14:paraId="37B8C9B4"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thread_id</w:t>
            </w:r>
          </w:p>
        </w:tc>
        <w:tc>
          <w:tcPr>
            <w:tcW w:w="1720" w:type="dxa"/>
            <w:tcBorders>
              <w:top w:val="nil"/>
              <w:left w:val="nil"/>
              <w:bottom w:val="nil"/>
              <w:right w:val="nil"/>
            </w:tcBorders>
            <w:shd w:val="clear" w:color="auto" w:fill="auto"/>
            <w:noWrap/>
            <w:vAlign w:val="bottom"/>
            <w:hideMark/>
          </w:tcPr>
          <w:p w14:paraId="471EDE00"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serial (integer)</w:t>
            </w:r>
          </w:p>
        </w:tc>
        <w:tc>
          <w:tcPr>
            <w:tcW w:w="5860" w:type="dxa"/>
            <w:tcBorders>
              <w:top w:val="nil"/>
              <w:left w:val="nil"/>
              <w:bottom w:val="nil"/>
              <w:right w:val="nil"/>
            </w:tcBorders>
            <w:shd w:val="clear" w:color="auto" w:fill="auto"/>
            <w:noWrap/>
            <w:vAlign w:val="bottom"/>
            <w:hideMark/>
          </w:tcPr>
          <w:p w14:paraId="06377727"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Ketjun id</w:t>
            </w:r>
          </w:p>
        </w:tc>
      </w:tr>
      <w:tr w:rsidR="00823336" w:rsidRPr="00823336" w14:paraId="0D6AE1E7" w14:textId="77777777" w:rsidTr="00823336">
        <w:trPr>
          <w:trHeight w:val="300"/>
        </w:trPr>
        <w:tc>
          <w:tcPr>
            <w:tcW w:w="1720" w:type="dxa"/>
            <w:tcBorders>
              <w:top w:val="nil"/>
              <w:left w:val="nil"/>
              <w:bottom w:val="nil"/>
              <w:right w:val="nil"/>
            </w:tcBorders>
            <w:shd w:val="clear" w:color="auto" w:fill="auto"/>
            <w:noWrap/>
            <w:vAlign w:val="bottom"/>
            <w:hideMark/>
          </w:tcPr>
          <w:p w14:paraId="4D4AAC5D"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starter_id</w:t>
            </w:r>
          </w:p>
        </w:tc>
        <w:tc>
          <w:tcPr>
            <w:tcW w:w="1720" w:type="dxa"/>
            <w:tcBorders>
              <w:top w:val="nil"/>
              <w:left w:val="nil"/>
              <w:bottom w:val="nil"/>
              <w:right w:val="nil"/>
            </w:tcBorders>
            <w:shd w:val="clear" w:color="auto" w:fill="auto"/>
            <w:noWrap/>
            <w:vAlign w:val="bottom"/>
            <w:hideMark/>
          </w:tcPr>
          <w:p w14:paraId="44C35B47"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1591976D"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Käyttäjän id joka aloitti ketjun</w:t>
            </w:r>
          </w:p>
        </w:tc>
      </w:tr>
      <w:tr w:rsidR="00823336" w:rsidRPr="00823336" w14:paraId="2A03C183" w14:textId="77777777" w:rsidTr="00823336">
        <w:trPr>
          <w:trHeight w:val="300"/>
        </w:trPr>
        <w:tc>
          <w:tcPr>
            <w:tcW w:w="1720" w:type="dxa"/>
            <w:tcBorders>
              <w:top w:val="nil"/>
              <w:left w:val="nil"/>
              <w:bottom w:val="nil"/>
              <w:right w:val="nil"/>
            </w:tcBorders>
            <w:shd w:val="clear" w:color="auto" w:fill="auto"/>
            <w:noWrap/>
            <w:vAlign w:val="bottom"/>
            <w:hideMark/>
          </w:tcPr>
          <w:p w14:paraId="58692253"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topic_id</w:t>
            </w:r>
          </w:p>
        </w:tc>
        <w:tc>
          <w:tcPr>
            <w:tcW w:w="1720" w:type="dxa"/>
            <w:tcBorders>
              <w:top w:val="nil"/>
              <w:left w:val="nil"/>
              <w:bottom w:val="nil"/>
              <w:right w:val="nil"/>
            </w:tcBorders>
            <w:shd w:val="clear" w:color="auto" w:fill="auto"/>
            <w:noWrap/>
            <w:vAlign w:val="bottom"/>
            <w:hideMark/>
          </w:tcPr>
          <w:p w14:paraId="5456A7F6"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1B767218"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Aiheen id jolle ketju kuuluu</w:t>
            </w:r>
          </w:p>
        </w:tc>
      </w:tr>
      <w:tr w:rsidR="00D913FF" w:rsidRPr="00823336" w14:paraId="2E306CC6" w14:textId="77777777" w:rsidTr="00823336">
        <w:trPr>
          <w:trHeight w:val="300"/>
        </w:trPr>
        <w:tc>
          <w:tcPr>
            <w:tcW w:w="1720" w:type="dxa"/>
            <w:tcBorders>
              <w:top w:val="nil"/>
              <w:left w:val="nil"/>
              <w:bottom w:val="nil"/>
              <w:right w:val="nil"/>
            </w:tcBorders>
            <w:shd w:val="clear" w:color="auto" w:fill="auto"/>
            <w:noWrap/>
            <w:vAlign w:val="bottom"/>
          </w:tcPr>
          <w:p w14:paraId="0D3CCBFA" w14:textId="519B2E03" w:rsidR="00D913FF" w:rsidRPr="00823336" w:rsidRDefault="00D913FF" w:rsidP="00823336">
            <w:pPr>
              <w:spacing w:after="0" w:line="240" w:lineRule="auto"/>
              <w:rPr>
                <w:rFonts w:ascii="Calibri" w:eastAsia="Times New Roman" w:hAnsi="Calibri" w:cs="Times New Roman"/>
                <w:color w:val="000000"/>
                <w:sz w:val="22"/>
                <w:szCs w:val="22"/>
                <w:lang w:eastAsia="fi-FI"/>
              </w:rPr>
            </w:pPr>
            <w:r>
              <w:rPr>
                <w:rFonts w:ascii="Calibri" w:eastAsia="Times New Roman" w:hAnsi="Calibri" w:cs="Times New Roman"/>
                <w:color w:val="000000"/>
                <w:sz w:val="22"/>
                <w:szCs w:val="22"/>
                <w:lang w:eastAsia="fi-FI"/>
              </w:rPr>
              <w:t>thread_name</w:t>
            </w:r>
          </w:p>
        </w:tc>
        <w:tc>
          <w:tcPr>
            <w:tcW w:w="1720" w:type="dxa"/>
            <w:tcBorders>
              <w:top w:val="nil"/>
              <w:left w:val="nil"/>
              <w:bottom w:val="nil"/>
              <w:right w:val="nil"/>
            </w:tcBorders>
            <w:shd w:val="clear" w:color="auto" w:fill="auto"/>
            <w:noWrap/>
            <w:vAlign w:val="bottom"/>
          </w:tcPr>
          <w:p w14:paraId="7069F788" w14:textId="49411C08" w:rsidR="00D913FF" w:rsidRPr="00823336" w:rsidRDefault="00D913FF" w:rsidP="00823336">
            <w:pPr>
              <w:spacing w:after="0" w:line="240" w:lineRule="auto"/>
              <w:rPr>
                <w:rFonts w:ascii="Calibri" w:eastAsia="Times New Roman" w:hAnsi="Calibri" w:cs="Times New Roman"/>
                <w:color w:val="000000"/>
                <w:sz w:val="22"/>
                <w:szCs w:val="22"/>
                <w:lang w:eastAsia="fi-FI"/>
              </w:rPr>
            </w:pPr>
            <w:r>
              <w:rPr>
                <w:rFonts w:ascii="Calibri" w:eastAsia="Times New Roman" w:hAnsi="Calibri" w:cs="Times New Roman"/>
                <w:color w:val="000000"/>
                <w:sz w:val="22"/>
                <w:szCs w:val="22"/>
                <w:lang w:eastAsia="fi-FI"/>
              </w:rPr>
              <w:t>varchar(128)</w:t>
            </w:r>
          </w:p>
        </w:tc>
        <w:tc>
          <w:tcPr>
            <w:tcW w:w="5860" w:type="dxa"/>
            <w:tcBorders>
              <w:top w:val="nil"/>
              <w:left w:val="nil"/>
              <w:bottom w:val="nil"/>
              <w:right w:val="nil"/>
            </w:tcBorders>
            <w:shd w:val="clear" w:color="auto" w:fill="auto"/>
            <w:noWrap/>
            <w:vAlign w:val="bottom"/>
          </w:tcPr>
          <w:p w14:paraId="2C4A01B6" w14:textId="61DD2ACF" w:rsidR="00D913FF" w:rsidRPr="00823336" w:rsidRDefault="00D913FF" w:rsidP="00823336">
            <w:pPr>
              <w:spacing w:after="0" w:line="240" w:lineRule="auto"/>
              <w:rPr>
                <w:rFonts w:ascii="Calibri" w:eastAsia="Times New Roman" w:hAnsi="Calibri" w:cs="Times New Roman"/>
                <w:color w:val="000000"/>
                <w:sz w:val="22"/>
                <w:szCs w:val="22"/>
                <w:lang w:eastAsia="fi-FI"/>
              </w:rPr>
            </w:pPr>
            <w:r>
              <w:rPr>
                <w:rFonts w:ascii="Calibri" w:eastAsia="Times New Roman" w:hAnsi="Calibri" w:cs="Times New Roman"/>
                <w:color w:val="000000"/>
                <w:sz w:val="22"/>
                <w:szCs w:val="22"/>
                <w:lang w:eastAsia="fi-FI"/>
              </w:rPr>
              <w:t>Ketjun nimi</w:t>
            </w:r>
          </w:p>
        </w:tc>
      </w:tr>
    </w:tbl>
    <w:p w14:paraId="40BD412B" w14:textId="77777777" w:rsidR="00823336" w:rsidRDefault="00823336" w:rsidP="00823336"/>
    <w:p w14:paraId="3C852562" w14:textId="13FBDACC" w:rsidR="00823336" w:rsidRDefault="00823336" w:rsidP="00823336">
      <w:pPr>
        <w:pStyle w:val="Otsikko2"/>
      </w:pPr>
      <w:r>
        <w:t>Thread_posts-taulu</w:t>
      </w:r>
    </w:p>
    <w:p w14:paraId="6E36ACA3" w14:textId="77777777" w:rsidR="00823336" w:rsidRPr="00823336" w:rsidRDefault="00823336" w:rsidP="00823336">
      <w:pPr>
        <w:jc w:val="center"/>
      </w:pPr>
    </w:p>
    <w:tbl>
      <w:tblPr>
        <w:tblW w:w="9300" w:type="dxa"/>
        <w:tblCellMar>
          <w:left w:w="70" w:type="dxa"/>
          <w:right w:w="70" w:type="dxa"/>
        </w:tblCellMar>
        <w:tblLook w:val="04A0" w:firstRow="1" w:lastRow="0" w:firstColumn="1" w:lastColumn="0" w:noHBand="0" w:noVBand="1"/>
      </w:tblPr>
      <w:tblGrid>
        <w:gridCol w:w="1720"/>
        <w:gridCol w:w="1720"/>
        <w:gridCol w:w="5860"/>
      </w:tblGrid>
      <w:tr w:rsidR="00823336" w:rsidRPr="00823336" w14:paraId="3C6B9F46" w14:textId="77777777" w:rsidTr="00823336">
        <w:trPr>
          <w:trHeight w:val="300"/>
        </w:trPr>
        <w:tc>
          <w:tcPr>
            <w:tcW w:w="1720" w:type="dxa"/>
            <w:tcBorders>
              <w:top w:val="nil"/>
              <w:left w:val="nil"/>
              <w:bottom w:val="nil"/>
              <w:right w:val="nil"/>
            </w:tcBorders>
            <w:shd w:val="clear" w:color="auto" w:fill="auto"/>
            <w:noWrap/>
            <w:hideMark/>
          </w:tcPr>
          <w:p w14:paraId="6F2A889A"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ttribuutti</w:t>
            </w:r>
          </w:p>
        </w:tc>
        <w:tc>
          <w:tcPr>
            <w:tcW w:w="1720" w:type="dxa"/>
            <w:tcBorders>
              <w:top w:val="nil"/>
              <w:left w:val="nil"/>
              <w:bottom w:val="nil"/>
              <w:right w:val="nil"/>
            </w:tcBorders>
            <w:shd w:val="clear" w:color="auto" w:fill="auto"/>
            <w:noWrap/>
            <w:hideMark/>
          </w:tcPr>
          <w:p w14:paraId="4DC76059"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rvojoukko</w:t>
            </w:r>
          </w:p>
        </w:tc>
        <w:tc>
          <w:tcPr>
            <w:tcW w:w="5860" w:type="dxa"/>
            <w:tcBorders>
              <w:top w:val="nil"/>
              <w:left w:val="nil"/>
              <w:bottom w:val="nil"/>
              <w:right w:val="nil"/>
            </w:tcBorders>
            <w:shd w:val="clear" w:color="auto" w:fill="auto"/>
            <w:noWrap/>
            <w:hideMark/>
          </w:tcPr>
          <w:p w14:paraId="74C81F74"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Kuvaus</w:t>
            </w:r>
          </w:p>
        </w:tc>
      </w:tr>
      <w:tr w:rsidR="00823336" w:rsidRPr="00823336" w14:paraId="48712F22" w14:textId="77777777" w:rsidTr="00823336">
        <w:trPr>
          <w:trHeight w:val="300"/>
        </w:trPr>
        <w:tc>
          <w:tcPr>
            <w:tcW w:w="1720" w:type="dxa"/>
            <w:tcBorders>
              <w:top w:val="nil"/>
              <w:left w:val="nil"/>
              <w:bottom w:val="nil"/>
              <w:right w:val="nil"/>
            </w:tcBorders>
            <w:shd w:val="clear" w:color="auto" w:fill="auto"/>
            <w:noWrap/>
            <w:vAlign w:val="bottom"/>
            <w:hideMark/>
          </w:tcPr>
          <w:p w14:paraId="07CA1D45"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thread_id</w:t>
            </w:r>
          </w:p>
        </w:tc>
        <w:tc>
          <w:tcPr>
            <w:tcW w:w="1720" w:type="dxa"/>
            <w:tcBorders>
              <w:top w:val="nil"/>
              <w:left w:val="nil"/>
              <w:bottom w:val="nil"/>
              <w:right w:val="nil"/>
            </w:tcBorders>
            <w:shd w:val="clear" w:color="auto" w:fill="auto"/>
            <w:noWrap/>
            <w:vAlign w:val="bottom"/>
            <w:hideMark/>
          </w:tcPr>
          <w:p w14:paraId="6FD19590"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5663A9AD"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Ketjun id jolle viesti kuuluu</w:t>
            </w:r>
          </w:p>
        </w:tc>
      </w:tr>
      <w:tr w:rsidR="00823336" w:rsidRPr="00823336" w14:paraId="4C337C5C" w14:textId="77777777" w:rsidTr="00823336">
        <w:trPr>
          <w:trHeight w:val="300"/>
        </w:trPr>
        <w:tc>
          <w:tcPr>
            <w:tcW w:w="1720" w:type="dxa"/>
            <w:tcBorders>
              <w:top w:val="nil"/>
              <w:left w:val="nil"/>
              <w:bottom w:val="nil"/>
              <w:right w:val="nil"/>
            </w:tcBorders>
            <w:shd w:val="clear" w:color="auto" w:fill="auto"/>
            <w:noWrap/>
            <w:vAlign w:val="bottom"/>
            <w:hideMark/>
          </w:tcPr>
          <w:p w14:paraId="392A0AA9"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post_id</w:t>
            </w:r>
          </w:p>
        </w:tc>
        <w:tc>
          <w:tcPr>
            <w:tcW w:w="1720" w:type="dxa"/>
            <w:tcBorders>
              <w:top w:val="nil"/>
              <w:left w:val="nil"/>
              <w:bottom w:val="nil"/>
              <w:right w:val="nil"/>
            </w:tcBorders>
            <w:shd w:val="clear" w:color="auto" w:fill="auto"/>
            <w:noWrap/>
            <w:vAlign w:val="bottom"/>
            <w:hideMark/>
          </w:tcPr>
          <w:p w14:paraId="1CE7D109"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044AFF5E"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Viestin id</w:t>
            </w:r>
          </w:p>
        </w:tc>
      </w:tr>
    </w:tbl>
    <w:p w14:paraId="3965AD14" w14:textId="77777777" w:rsidR="00823336" w:rsidRDefault="00823336" w:rsidP="00823336">
      <w:pPr>
        <w:jc w:val="center"/>
      </w:pPr>
    </w:p>
    <w:p w14:paraId="1FA4B0F2" w14:textId="2942B559" w:rsidR="00823336" w:rsidRDefault="00F44AD5" w:rsidP="00823336">
      <w:pPr>
        <w:pStyle w:val="Otsikko2"/>
      </w:pPr>
      <w:r>
        <w:lastRenderedPageBreak/>
        <w:t>R</w:t>
      </w:r>
      <w:r w:rsidR="00823336">
        <w:t>ead_threads-taulu</w:t>
      </w:r>
    </w:p>
    <w:p w14:paraId="0517F9A0" w14:textId="77777777" w:rsidR="00823336" w:rsidRDefault="00823336" w:rsidP="00CF77BB"/>
    <w:tbl>
      <w:tblPr>
        <w:tblW w:w="9300" w:type="dxa"/>
        <w:tblCellMar>
          <w:left w:w="70" w:type="dxa"/>
          <w:right w:w="70" w:type="dxa"/>
        </w:tblCellMar>
        <w:tblLook w:val="04A0" w:firstRow="1" w:lastRow="0" w:firstColumn="1" w:lastColumn="0" w:noHBand="0" w:noVBand="1"/>
      </w:tblPr>
      <w:tblGrid>
        <w:gridCol w:w="1720"/>
        <w:gridCol w:w="1720"/>
        <w:gridCol w:w="5860"/>
      </w:tblGrid>
      <w:tr w:rsidR="00823336" w:rsidRPr="00823336" w14:paraId="4A489197" w14:textId="77777777" w:rsidTr="00823336">
        <w:trPr>
          <w:trHeight w:val="300"/>
        </w:trPr>
        <w:tc>
          <w:tcPr>
            <w:tcW w:w="1720" w:type="dxa"/>
            <w:tcBorders>
              <w:top w:val="nil"/>
              <w:left w:val="nil"/>
              <w:bottom w:val="nil"/>
              <w:right w:val="nil"/>
            </w:tcBorders>
            <w:shd w:val="clear" w:color="auto" w:fill="auto"/>
            <w:noWrap/>
            <w:hideMark/>
          </w:tcPr>
          <w:p w14:paraId="0D121F97"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ttribuutti</w:t>
            </w:r>
          </w:p>
        </w:tc>
        <w:tc>
          <w:tcPr>
            <w:tcW w:w="1720" w:type="dxa"/>
            <w:tcBorders>
              <w:top w:val="nil"/>
              <w:left w:val="nil"/>
              <w:bottom w:val="nil"/>
              <w:right w:val="nil"/>
            </w:tcBorders>
            <w:shd w:val="clear" w:color="auto" w:fill="auto"/>
            <w:noWrap/>
            <w:hideMark/>
          </w:tcPr>
          <w:p w14:paraId="0B52A92B"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Arvojoukko</w:t>
            </w:r>
          </w:p>
        </w:tc>
        <w:tc>
          <w:tcPr>
            <w:tcW w:w="5860" w:type="dxa"/>
            <w:tcBorders>
              <w:top w:val="nil"/>
              <w:left w:val="nil"/>
              <w:bottom w:val="nil"/>
              <w:right w:val="nil"/>
            </w:tcBorders>
            <w:shd w:val="clear" w:color="auto" w:fill="auto"/>
            <w:noWrap/>
            <w:hideMark/>
          </w:tcPr>
          <w:p w14:paraId="7D308AC5" w14:textId="77777777" w:rsidR="00823336" w:rsidRPr="00823336" w:rsidRDefault="00823336" w:rsidP="00823336">
            <w:pPr>
              <w:spacing w:after="0" w:line="240" w:lineRule="auto"/>
              <w:rPr>
                <w:rFonts w:ascii="Calibri" w:eastAsia="Times New Roman" w:hAnsi="Calibri" w:cs="Times New Roman"/>
                <w:b/>
                <w:bCs/>
                <w:color w:val="000000"/>
                <w:sz w:val="22"/>
                <w:szCs w:val="22"/>
                <w:lang w:eastAsia="fi-FI"/>
              </w:rPr>
            </w:pPr>
            <w:r w:rsidRPr="00823336">
              <w:rPr>
                <w:rFonts w:ascii="Calibri" w:eastAsia="Times New Roman" w:hAnsi="Calibri" w:cs="Times New Roman"/>
                <w:b/>
                <w:bCs/>
                <w:color w:val="000000"/>
                <w:sz w:val="22"/>
                <w:szCs w:val="22"/>
                <w:lang w:eastAsia="fi-FI"/>
              </w:rPr>
              <w:t>Kuvaus</w:t>
            </w:r>
          </w:p>
        </w:tc>
      </w:tr>
      <w:tr w:rsidR="00823336" w:rsidRPr="00823336" w14:paraId="2D98D483" w14:textId="77777777" w:rsidTr="00823336">
        <w:trPr>
          <w:trHeight w:val="300"/>
        </w:trPr>
        <w:tc>
          <w:tcPr>
            <w:tcW w:w="1720" w:type="dxa"/>
            <w:tcBorders>
              <w:top w:val="nil"/>
              <w:left w:val="nil"/>
              <w:bottom w:val="nil"/>
              <w:right w:val="nil"/>
            </w:tcBorders>
            <w:shd w:val="clear" w:color="auto" w:fill="auto"/>
            <w:noWrap/>
            <w:vAlign w:val="bottom"/>
            <w:hideMark/>
          </w:tcPr>
          <w:p w14:paraId="5D062898"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thread_id</w:t>
            </w:r>
          </w:p>
        </w:tc>
        <w:tc>
          <w:tcPr>
            <w:tcW w:w="1720" w:type="dxa"/>
            <w:tcBorders>
              <w:top w:val="nil"/>
              <w:left w:val="nil"/>
              <w:bottom w:val="nil"/>
              <w:right w:val="nil"/>
            </w:tcBorders>
            <w:shd w:val="clear" w:color="auto" w:fill="auto"/>
            <w:noWrap/>
            <w:vAlign w:val="bottom"/>
            <w:hideMark/>
          </w:tcPr>
          <w:p w14:paraId="505027C9"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2E131852"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Ketjun id joka on luettu</w:t>
            </w:r>
          </w:p>
        </w:tc>
      </w:tr>
      <w:tr w:rsidR="00823336" w:rsidRPr="00823336" w14:paraId="416D7816" w14:textId="77777777" w:rsidTr="00823336">
        <w:trPr>
          <w:trHeight w:val="300"/>
        </w:trPr>
        <w:tc>
          <w:tcPr>
            <w:tcW w:w="1720" w:type="dxa"/>
            <w:tcBorders>
              <w:top w:val="nil"/>
              <w:left w:val="nil"/>
              <w:bottom w:val="nil"/>
              <w:right w:val="nil"/>
            </w:tcBorders>
            <w:shd w:val="clear" w:color="auto" w:fill="auto"/>
            <w:noWrap/>
            <w:vAlign w:val="bottom"/>
            <w:hideMark/>
          </w:tcPr>
          <w:p w14:paraId="5B1D6D72"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user_id</w:t>
            </w:r>
          </w:p>
        </w:tc>
        <w:tc>
          <w:tcPr>
            <w:tcW w:w="1720" w:type="dxa"/>
            <w:tcBorders>
              <w:top w:val="nil"/>
              <w:left w:val="nil"/>
              <w:bottom w:val="nil"/>
              <w:right w:val="nil"/>
            </w:tcBorders>
            <w:shd w:val="clear" w:color="auto" w:fill="auto"/>
            <w:noWrap/>
            <w:vAlign w:val="bottom"/>
            <w:hideMark/>
          </w:tcPr>
          <w:p w14:paraId="12FC8FAD"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hideMark/>
          </w:tcPr>
          <w:p w14:paraId="7E208A7A" w14:textId="77777777" w:rsidR="00823336" w:rsidRPr="00823336" w:rsidRDefault="00823336" w:rsidP="00823336">
            <w:pPr>
              <w:spacing w:after="0" w:line="240" w:lineRule="auto"/>
              <w:rPr>
                <w:rFonts w:ascii="Calibri" w:eastAsia="Times New Roman" w:hAnsi="Calibri" w:cs="Times New Roman"/>
                <w:color w:val="000000"/>
                <w:sz w:val="22"/>
                <w:szCs w:val="22"/>
                <w:lang w:eastAsia="fi-FI"/>
              </w:rPr>
            </w:pPr>
            <w:r w:rsidRPr="00823336">
              <w:rPr>
                <w:rFonts w:ascii="Calibri" w:eastAsia="Times New Roman" w:hAnsi="Calibri" w:cs="Times New Roman"/>
                <w:color w:val="000000"/>
                <w:sz w:val="22"/>
                <w:szCs w:val="22"/>
                <w:lang w:eastAsia="fi-FI"/>
              </w:rPr>
              <w:t>Lukijan id</w:t>
            </w:r>
          </w:p>
        </w:tc>
      </w:tr>
      <w:tr w:rsidR="00F734BC" w:rsidRPr="00823336" w14:paraId="3658543C" w14:textId="77777777" w:rsidTr="00823336">
        <w:trPr>
          <w:trHeight w:val="300"/>
        </w:trPr>
        <w:tc>
          <w:tcPr>
            <w:tcW w:w="1720" w:type="dxa"/>
            <w:tcBorders>
              <w:top w:val="nil"/>
              <w:left w:val="nil"/>
              <w:bottom w:val="nil"/>
              <w:right w:val="nil"/>
            </w:tcBorders>
            <w:shd w:val="clear" w:color="auto" w:fill="auto"/>
            <w:noWrap/>
            <w:vAlign w:val="bottom"/>
          </w:tcPr>
          <w:p w14:paraId="78C8CBCF" w14:textId="4F73C214" w:rsidR="00F734BC" w:rsidRPr="00823336" w:rsidRDefault="00F734BC" w:rsidP="00F734BC">
            <w:pPr>
              <w:spacing w:after="0" w:line="240" w:lineRule="auto"/>
              <w:rPr>
                <w:rFonts w:ascii="Calibri" w:eastAsia="Times New Roman" w:hAnsi="Calibri" w:cs="Times New Roman"/>
                <w:color w:val="000000"/>
                <w:sz w:val="22"/>
                <w:szCs w:val="22"/>
                <w:lang w:eastAsia="fi-FI"/>
              </w:rPr>
            </w:pPr>
            <w:r>
              <w:rPr>
                <w:rFonts w:ascii="Calibri" w:eastAsia="Times New Roman" w:hAnsi="Calibri" w:cs="Times New Roman"/>
                <w:color w:val="000000"/>
                <w:sz w:val="22"/>
                <w:szCs w:val="22"/>
                <w:lang w:eastAsia="fi-FI"/>
              </w:rPr>
              <w:t>post_id</w:t>
            </w:r>
          </w:p>
        </w:tc>
        <w:tc>
          <w:tcPr>
            <w:tcW w:w="1720" w:type="dxa"/>
            <w:tcBorders>
              <w:top w:val="nil"/>
              <w:left w:val="nil"/>
              <w:bottom w:val="nil"/>
              <w:right w:val="nil"/>
            </w:tcBorders>
            <w:shd w:val="clear" w:color="auto" w:fill="auto"/>
            <w:noWrap/>
            <w:vAlign w:val="bottom"/>
          </w:tcPr>
          <w:p w14:paraId="4A3FB437" w14:textId="26E9514F" w:rsidR="00F734BC" w:rsidRPr="00823336" w:rsidRDefault="00F734BC" w:rsidP="00823336">
            <w:pPr>
              <w:spacing w:after="0" w:line="240" w:lineRule="auto"/>
              <w:rPr>
                <w:rFonts w:ascii="Calibri" w:eastAsia="Times New Roman" w:hAnsi="Calibri" w:cs="Times New Roman"/>
                <w:color w:val="000000"/>
                <w:sz w:val="22"/>
                <w:szCs w:val="22"/>
                <w:lang w:eastAsia="fi-FI"/>
              </w:rPr>
            </w:pPr>
            <w:r>
              <w:rPr>
                <w:rFonts w:ascii="Calibri" w:eastAsia="Times New Roman" w:hAnsi="Calibri" w:cs="Times New Roman"/>
                <w:color w:val="000000"/>
                <w:sz w:val="22"/>
                <w:szCs w:val="22"/>
                <w:lang w:eastAsia="fi-FI"/>
              </w:rPr>
              <w:t>integer</w:t>
            </w:r>
          </w:p>
        </w:tc>
        <w:tc>
          <w:tcPr>
            <w:tcW w:w="5860" w:type="dxa"/>
            <w:tcBorders>
              <w:top w:val="nil"/>
              <w:left w:val="nil"/>
              <w:bottom w:val="nil"/>
              <w:right w:val="nil"/>
            </w:tcBorders>
            <w:shd w:val="clear" w:color="auto" w:fill="auto"/>
            <w:noWrap/>
            <w:vAlign w:val="bottom"/>
          </w:tcPr>
          <w:p w14:paraId="08F1911A" w14:textId="5FE10795" w:rsidR="00F734BC" w:rsidRPr="00823336" w:rsidRDefault="00F734BC" w:rsidP="00823336">
            <w:pPr>
              <w:spacing w:after="0" w:line="240" w:lineRule="auto"/>
              <w:rPr>
                <w:rFonts w:ascii="Calibri" w:eastAsia="Times New Roman" w:hAnsi="Calibri" w:cs="Times New Roman"/>
                <w:color w:val="000000"/>
                <w:sz w:val="22"/>
                <w:szCs w:val="22"/>
                <w:lang w:eastAsia="fi-FI"/>
              </w:rPr>
            </w:pPr>
            <w:r>
              <w:rPr>
                <w:rFonts w:ascii="Calibri" w:eastAsia="Times New Roman" w:hAnsi="Calibri" w:cs="Times New Roman"/>
                <w:color w:val="000000"/>
                <w:sz w:val="22"/>
                <w:szCs w:val="22"/>
                <w:lang w:eastAsia="fi-FI"/>
              </w:rPr>
              <w:t>Viimeisen luetun viestin id</w:t>
            </w:r>
          </w:p>
        </w:tc>
      </w:tr>
    </w:tbl>
    <w:p w14:paraId="03D02933" w14:textId="77777777" w:rsidR="00823336" w:rsidRDefault="00823336" w:rsidP="00CF77BB"/>
    <w:p w14:paraId="5D512052" w14:textId="05E91E53" w:rsidR="007E1F9E" w:rsidRDefault="007E1F9E" w:rsidP="00CF77BB"/>
    <w:p w14:paraId="347EECF3" w14:textId="3AB96456" w:rsidR="0022264E" w:rsidRDefault="00F734BC" w:rsidP="00F734BC">
      <w:pPr>
        <w:pStyle w:val="Otsikko1"/>
      </w:pPr>
      <w:r>
        <w:t>Järjestelmän yleisrakenne</w:t>
      </w:r>
    </w:p>
    <w:p w14:paraId="312D87A4" w14:textId="77777777" w:rsidR="00F734BC" w:rsidRDefault="00F734BC" w:rsidP="00F734BC"/>
    <w:p w14:paraId="754B1533" w14:textId="286D3BEE" w:rsidR="00F734BC" w:rsidRDefault="00F734BC" w:rsidP="00F734BC">
      <w:r>
        <w:t>Järjestelmä on toteutettu käyttäen mvc-mallia php-kielellä. Lisäksi järjestelmässä käytetään hieman javascriptiä erilaisten viestien näyttämiseksi sekä tiettyjen operaatioiden toteuttamisessa asynkronisesti.</w:t>
      </w:r>
    </w:p>
    <w:p w14:paraId="42D91BE4" w14:textId="278F0257" w:rsidR="00842CB6" w:rsidRDefault="00F734BC" w:rsidP="00F734BC">
      <w:r>
        <w:t xml:space="preserve">Kontrollerit sijaitsevat projektin juurihakemistossa. Näkymät ovat views-kansiossa, kun taas mallit löytyvät libs/models-kansiosta. Lisäksi libs-kansiossa on yleisiä php-funktioita. Käytetyt css-määritteet ovat css-kansiossa ja javascript-tiedostot ovat js-kansiossa. </w:t>
      </w:r>
      <w:r w:rsidR="00842CB6">
        <w:t xml:space="preserve"> Tietokannan alasajamiseen ja pystyttämiseen tarvittavat skriptit löytyvät sql-kansiosta.</w:t>
      </w:r>
    </w:p>
    <w:p w14:paraId="13D29960" w14:textId="01480449" w:rsidR="00F734BC" w:rsidRDefault="00F734BC" w:rsidP="00F734BC">
      <w:r>
        <w:t>Näkymien nimeämisessä on käytetty camelcase-tyyliä kun taas kontrollerien nimissä eri sanat on eritelty alaviivoilla. Mallien nimet vastaavat tietokantataulujen nimiä.</w:t>
      </w:r>
    </w:p>
    <w:p w14:paraId="67D09AD0" w14:textId="226312B7" w:rsidR="00BD2B96" w:rsidRDefault="00BD2B96" w:rsidP="00F734BC"/>
    <w:p w14:paraId="7F3B561A" w14:textId="11CD0E7B" w:rsidR="00BD2B96" w:rsidRDefault="00BD2B96" w:rsidP="00BD2B96">
      <w:pPr>
        <w:pStyle w:val="Otsikko1"/>
      </w:pPr>
      <w:r>
        <w:t>Järjestelmän komponentit</w:t>
      </w:r>
    </w:p>
    <w:p w14:paraId="47B836D3" w14:textId="2FBDCDB4" w:rsidR="00C75CC8" w:rsidRDefault="00C75CC8" w:rsidP="00C75CC8"/>
    <w:p w14:paraId="32EFAC9D" w14:textId="2BA8123E" w:rsidR="00C75CC8" w:rsidRPr="00C75CC8" w:rsidRDefault="00F6218A" w:rsidP="00F6218A">
      <w:pPr>
        <w:pStyle w:val="Otsikko2"/>
      </w:pPr>
      <w:r>
        <w:t>Näkymä\kontrolleriparit</w:t>
      </w:r>
    </w:p>
    <w:p w14:paraId="1619E219" w14:textId="77777777" w:rsidR="001C3C6F" w:rsidRPr="001C3C6F" w:rsidRDefault="001C3C6F" w:rsidP="001C3C6F"/>
    <w:p w14:paraId="1093CCDB" w14:textId="11616EEE" w:rsidR="00BD2B96" w:rsidRPr="004576DC" w:rsidRDefault="00BD2B96" w:rsidP="00F6218A">
      <w:pPr>
        <w:pStyle w:val="Otsikko3"/>
        <w:jc w:val="center"/>
      </w:pPr>
      <w:r w:rsidRPr="004576DC">
        <w:t>base.php</w:t>
      </w:r>
    </w:p>
    <w:p w14:paraId="435AF81F" w14:textId="77777777" w:rsidR="00BD2B96" w:rsidRPr="004576DC" w:rsidRDefault="00BD2B96" w:rsidP="00BD2B96"/>
    <w:p w14:paraId="61E94BD8" w14:textId="4669AD23" w:rsidR="00BD2B96" w:rsidRPr="00BD2B96" w:rsidRDefault="00BD2B96" w:rsidP="00BD2B96">
      <w:r w:rsidRPr="00BD2B96">
        <w:t xml:space="preserve">Sivu joka ladataan aina ensiksi kun jokin näkymä näytetään. </w:t>
      </w:r>
      <w:r>
        <w:t>Näyttää riippuen siitä onko käyttäjä kirjautunut sisään log in, log out, register, control</w:t>
      </w:r>
      <w:r w:rsidR="00C75CC8">
        <w:t xml:space="preserve"> panel,search </w:t>
      </w:r>
      <w:r>
        <w:t>ja main page –linkit. Lisäksi Css-määritetiedostot ja javascript –tiedostot ladataan tällä sivulla.</w:t>
      </w:r>
    </w:p>
    <w:p w14:paraId="02B137DD" w14:textId="69966AEF" w:rsidR="00BD2B96" w:rsidRPr="00BD2B96" w:rsidRDefault="00BD2B96" w:rsidP="00F6218A">
      <w:pPr>
        <w:pStyle w:val="Otsikko3"/>
        <w:jc w:val="center"/>
      </w:pPr>
      <w:r w:rsidRPr="00BD2B96">
        <w:t>index.php</w:t>
      </w:r>
    </w:p>
    <w:p w14:paraId="2732F965" w14:textId="77777777" w:rsidR="00BD2B96" w:rsidRPr="00BD2B96" w:rsidRDefault="00BD2B96" w:rsidP="00BD2B96"/>
    <w:p w14:paraId="59EAF1AC" w14:textId="3EBDDFE8" w:rsidR="00576F44" w:rsidRDefault="00BD2B96" w:rsidP="00CB16CB">
      <w:r w:rsidRPr="00BD2B96">
        <w:t xml:space="preserve">index.php on sovelluksen etusivu. </w:t>
      </w:r>
      <w:r>
        <w:t>Sivulla listataan aihealueet ja niiden sisältämien ketjujen määrän. Aihealueen nimi toimii linkkinä josta avautuu sivu joka näyttää aihealueeseen liittyvät ketjut.</w:t>
      </w:r>
      <w:r w:rsidR="006253DD">
        <w:t xml:space="preserve"> Jos käyttäjä on kirjautunut </w:t>
      </w:r>
      <w:r w:rsidR="006253DD">
        <w:lastRenderedPageBreak/>
        <w:t>sisään ja hän on admin tai moderaattori, näytetään hänelle napit joiden avulla käyttäjä voi luoda, poistaa ja uudelleennimetä alueita.</w:t>
      </w:r>
    </w:p>
    <w:p w14:paraId="519312FF" w14:textId="77777777" w:rsidR="007C0CDC" w:rsidRDefault="007C0CDC" w:rsidP="00CB16CB"/>
    <w:p w14:paraId="78C223DA" w14:textId="77777777" w:rsidR="00576F44" w:rsidRDefault="00576F44" w:rsidP="00576F44">
      <w:pPr>
        <w:pStyle w:val="Otsikko3"/>
        <w:jc w:val="center"/>
      </w:pPr>
      <w:r>
        <w:t>register.php</w:t>
      </w:r>
    </w:p>
    <w:p w14:paraId="4AE65150" w14:textId="77777777" w:rsidR="00576F44" w:rsidRDefault="00576F44" w:rsidP="00576F44"/>
    <w:p w14:paraId="00CA524B" w14:textId="77777777" w:rsidR="00576F44" w:rsidRDefault="00576F44" w:rsidP="00576F44">
      <w:r>
        <w:t>Sivu jolla käyttäjä voi luoda uuden käyttäjätunnuksen. Sivulla on kentät käyttäjänimelle, sähköpostille, ja kahdesti salasanalle sekä nappi joka aloittaa rekisteröitymisen. Virhetilanteessa käyttäjälle näytetään virheilmoitus.</w:t>
      </w:r>
    </w:p>
    <w:p w14:paraId="45284A5C" w14:textId="77777777" w:rsidR="007C0CDC" w:rsidRPr="00576F44" w:rsidRDefault="007C0CDC" w:rsidP="00576F44"/>
    <w:p w14:paraId="125D2E87" w14:textId="7D508301" w:rsidR="00F6218A" w:rsidRDefault="00F6218A" w:rsidP="00F6218A">
      <w:pPr>
        <w:pStyle w:val="Otsikko3"/>
        <w:jc w:val="center"/>
      </w:pPr>
      <w:r>
        <w:t>login.php</w:t>
      </w:r>
    </w:p>
    <w:p w14:paraId="1A5D0333" w14:textId="77777777" w:rsidR="00F6218A" w:rsidRDefault="00F6218A" w:rsidP="00F6218A"/>
    <w:p w14:paraId="14BEC882" w14:textId="210C3DAF" w:rsidR="00F6218A" w:rsidRDefault="00F6218A" w:rsidP="00F6218A">
      <w:r>
        <w:t xml:space="preserve">Sivu jolla näytetään käyttäjälle kirjautumisnäkymä. Sivulla on kenttä käyttäjänimelle ja salasanalle sekä nappi joka aloittaa sisäänkirjautumisen. Mikäli kirjautuminen epäonnistuu, näytetään käyttäjälle sopiva virheilmoitus. </w:t>
      </w:r>
    </w:p>
    <w:p w14:paraId="61302110" w14:textId="52D82E2C" w:rsidR="00F07FC1" w:rsidRDefault="00F07FC1" w:rsidP="00F6218A"/>
    <w:p w14:paraId="62C8F7D2" w14:textId="40647E20" w:rsidR="00F07FC1" w:rsidRDefault="00F07FC1" w:rsidP="00F07FC1">
      <w:pPr>
        <w:pStyle w:val="Otsikko3"/>
        <w:jc w:val="center"/>
      </w:pPr>
      <w:r>
        <w:t>search.php</w:t>
      </w:r>
    </w:p>
    <w:p w14:paraId="3155B744" w14:textId="77777777" w:rsidR="00F07FC1" w:rsidRDefault="00F07FC1" w:rsidP="00F07FC1"/>
    <w:p w14:paraId="4C65310F" w14:textId="65663551" w:rsidR="00CB16CB" w:rsidRDefault="00F07FC1" w:rsidP="00CB16CB">
      <w:r>
        <w:t>Sivu jolla käyttäjä voi hakea viestejä tietyin hakukriteerein. Käyttäjä voi antaa käyttäjänimen ja/tai hakutermejä joiden perusteella viestejä haetaan. Lisäksi käyttäjä voi rajata aikaväliä jolta viestejä haetaan.</w:t>
      </w:r>
      <w:r w:rsidR="009D6D77">
        <w:t xml:space="preserve"> Haun jälkeen käyttäjä ohjataan näkymään jossa viestit listataan. Viestiä klikkaamalla käyttäjä viedään ketjuun jossa viesti on </w:t>
      </w:r>
    </w:p>
    <w:p w14:paraId="79C3D176" w14:textId="77777777" w:rsidR="007C0CDC" w:rsidRDefault="007C0CDC" w:rsidP="00CB16CB"/>
    <w:p w14:paraId="697C4094" w14:textId="485EC532" w:rsidR="00EC6F23" w:rsidRDefault="00576F44" w:rsidP="00576F44">
      <w:pPr>
        <w:pStyle w:val="Otsikko3"/>
        <w:jc w:val="center"/>
      </w:pPr>
      <w:r>
        <w:t>register.php</w:t>
      </w:r>
    </w:p>
    <w:p w14:paraId="76BFDE0F" w14:textId="77777777" w:rsidR="00576F44" w:rsidRDefault="00576F44" w:rsidP="00576F44"/>
    <w:p w14:paraId="599102CB" w14:textId="1D9473D3" w:rsidR="00576F44" w:rsidRDefault="00576F44" w:rsidP="00576F44">
      <w:r>
        <w:t>Sivu jolla käyttäjä voi luoda uuden käyttäjätunnuksen. Sivulla on kentät käyttäjänimelle, sähköpostille, ja kahdesti salasanalle sekä nappi joka aloittaa rekisteröitymisen. Virhetilanteessa käyttäjälle näytetään virheilmoitus.</w:t>
      </w:r>
    </w:p>
    <w:p w14:paraId="4E15BCBB" w14:textId="594000CC" w:rsidR="009D6D77" w:rsidRDefault="009D6D77" w:rsidP="00576F44"/>
    <w:p w14:paraId="0A041255" w14:textId="2229D58E" w:rsidR="009D6D77" w:rsidRPr="00CB3387" w:rsidRDefault="009D6D77" w:rsidP="009D6D77">
      <w:pPr>
        <w:pStyle w:val="Otsikko3"/>
        <w:jc w:val="center"/>
      </w:pPr>
      <w:r w:rsidRPr="00CB3387">
        <w:t>control_panel.php</w:t>
      </w:r>
    </w:p>
    <w:p w14:paraId="58507874" w14:textId="77777777" w:rsidR="009D6D77" w:rsidRPr="00CB3387" w:rsidRDefault="009D6D77" w:rsidP="009D6D77"/>
    <w:p w14:paraId="39F27324" w14:textId="4C1C76C6" w:rsidR="009D6D77" w:rsidRDefault="009D6D77" w:rsidP="009D6D77">
      <w:r w:rsidRPr="009D6D77">
        <w:t>Sivu jolla listataan linkit käyttäjän yksityisviesteihin sekä listaan rekisteröityneistä käyttäjistä.</w:t>
      </w:r>
    </w:p>
    <w:p w14:paraId="68923587" w14:textId="77777777" w:rsidR="009D6D77" w:rsidRDefault="009D6D77" w:rsidP="009D6D77"/>
    <w:p w14:paraId="58C759EF" w14:textId="77777777" w:rsidR="00D311E6" w:rsidRDefault="00D311E6" w:rsidP="009D6D77"/>
    <w:p w14:paraId="4980E5E2" w14:textId="5EB97D13" w:rsidR="00D311E6" w:rsidRDefault="00D311E6" w:rsidP="009D6D77"/>
    <w:p w14:paraId="2685311A" w14:textId="686DC7F5" w:rsidR="00D311E6" w:rsidRDefault="00D311E6" w:rsidP="00D311E6">
      <w:pPr>
        <w:pStyle w:val="Otsikko3"/>
        <w:jc w:val="center"/>
      </w:pPr>
      <w:r>
        <w:lastRenderedPageBreak/>
        <w:t>user_management.php</w:t>
      </w:r>
    </w:p>
    <w:p w14:paraId="11C25CC6" w14:textId="77777777" w:rsidR="00D311E6" w:rsidRDefault="00D311E6" w:rsidP="00D311E6"/>
    <w:p w14:paraId="569CEC67" w14:textId="3032479F" w:rsidR="00D311E6" w:rsidRPr="00D311E6" w:rsidRDefault="00D311E6" w:rsidP="00D311E6">
      <w:r>
        <w:t>Sivu jolla käyttäjä näkee listan rekisteröityneistä käyttäjistä. Jos käyttäjä on moderaattori, hän näkee lisäksi alasvetovalikon jossa hän voi asettaa käyttäjän tilan joko normaalikäyttäjäksi tai bannatuksi jos kyseinen käyttäjä ei ole moderaattori tai admin. Jos käyttäjä on admin, hän voi lisäksi muuttaa muiden moderaattoreiden ja admineiden oikeuksia.</w:t>
      </w:r>
    </w:p>
    <w:p w14:paraId="67644EDD" w14:textId="2B3204FB" w:rsidR="009D6D77" w:rsidRDefault="009D6D77" w:rsidP="009D6D77">
      <w:pPr>
        <w:pStyle w:val="Otsikko3"/>
        <w:jc w:val="center"/>
      </w:pPr>
      <w:r>
        <w:t>private_message_list.php</w:t>
      </w:r>
    </w:p>
    <w:p w14:paraId="2ED48D00" w14:textId="77777777" w:rsidR="009D6D77" w:rsidRDefault="009D6D77" w:rsidP="009D6D77"/>
    <w:p w14:paraId="38F5CBB4" w14:textId="7ECC606F" w:rsidR="009D6D77" w:rsidRDefault="009D6D77" w:rsidP="009D6D77">
      <w:r>
        <w:t>Sivu jolla näytetään käyttäjän yksityisviestit. Tämä sivu käyttää threadView.php-näkymää eli samaa näkymää kuin thread.php. Käyttäjälle näytetään myös poistonappula viestin yhteydessä.</w:t>
      </w:r>
    </w:p>
    <w:p w14:paraId="5E7EFA8C" w14:textId="77777777" w:rsidR="00576F44" w:rsidRPr="009D6D77" w:rsidRDefault="00576F44" w:rsidP="00576F44"/>
    <w:p w14:paraId="5312AB24" w14:textId="7FE2CC7E" w:rsidR="00BD2B96" w:rsidRPr="00CB3387" w:rsidRDefault="00BD2B96" w:rsidP="00F6218A">
      <w:pPr>
        <w:pStyle w:val="Otsikko3"/>
        <w:jc w:val="center"/>
      </w:pPr>
      <w:r w:rsidRPr="00CB3387">
        <w:t>threads.php</w:t>
      </w:r>
    </w:p>
    <w:p w14:paraId="302B1574" w14:textId="77777777" w:rsidR="00BD2B96" w:rsidRPr="00CB3387" w:rsidRDefault="00BD2B96" w:rsidP="00BD2B96"/>
    <w:p w14:paraId="3ACBF74F" w14:textId="4714E8E5" w:rsidR="00BD2B96" w:rsidRDefault="008037BF" w:rsidP="00BD2B96">
      <w:r>
        <w:t>Sivu jolla näytetään</w:t>
      </w:r>
      <w:r w:rsidR="00BD2B96">
        <w:t xml:space="preserve"> valitun aihealueen ketjut. Jokaisen ketjun kohdalla näytetään ketjun nimi, kuka loi ketjun, monta viestiä on ketjussa, sekä milloin viimeisin viesti ketjuun on lisätty. Ketjun nimi toimii linkkinä </w:t>
      </w:r>
      <w:r w:rsidR="006253DD">
        <w:t>sivulle jossa näkyy ketjun viestit. Lisäksi jos käyttäjä on kirjautunut sisään ja häntä ei ole bannittu, näytetään onko ketjussa lukemattomia viestejä ja tarjotaan linkki joka vie viimeiseen luettuun viestiin sekä nappi jota painamalla käyttäjä ohjataan sivulle jolla voidaan luoda uusi ketju. Jos käyttäjä on lisäksi admin tai moderaattori, näytetään hänelle napit joiden avulla käyttäjä voi luoda, poistaa tai uudelleennimetä ketjuja.</w:t>
      </w:r>
    </w:p>
    <w:p w14:paraId="48E7C6DF" w14:textId="0ACB8453" w:rsidR="008037BF" w:rsidRDefault="008037BF" w:rsidP="008037BF">
      <w:pPr>
        <w:jc w:val="center"/>
      </w:pPr>
    </w:p>
    <w:p w14:paraId="5402CEFC" w14:textId="1B03E329" w:rsidR="008037BF" w:rsidRDefault="008037BF" w:rsidP="00576F44">
      <w:pPr>
        <w:pStyle w:val="Otsikko3"/>
        <w:jc w:val="center"/>
      </w:pPr>
      <w:r>
        <w:t>thread.php</w:t>
      </w:r>
    </w:p>
    <w:p w14:paraId="19ACF371" w14:textId="77777777" w:rsidR="008037BF" w:rsidRDefault="008037BF" w:rsidP="008037BF"/>
    <w:p w14:paraId="6CAB3BC2" w14:textId="310CF6D7" w:rsidR="008037BF" w:rsidRDefault="008037BF" w:rsidP="008037BF">
      <w:r>
        <w:t>Sivu jolla näytetään valitun ketjun viestit. Näkyvillä on aina kaksi linkkiä joista ensimmäisellä näkee ketjun lukijat ja toisella pääsee takaisin ketjusivulle. Lisäksi sivulla on näkyvissä jokainen ketjun viesti. Jokaisen viestin kohdalla näytetään viestin lähettäjän nimi, lähetysaika ja viestin sisältö. Viestin yhteydessä näytetään myös mahdollisesti lainattu viesti. Jos käyttäjä on kirjautunut sisään ja häntä ei ole bannittu, hän voi klikata viestinlähettäjän nimeä jolloin hänet ohjataan yksityisviestin lähetyssivulle. Sisäänkirjautunut käyttäjä näkee aina myös kaksi nappia joista ensimmäistä painamalla hänet ohjataan sivulle jossa hän voi kirjoittaa uuden viestin, toista painamalla hänet ohjataan sivulle jossa hän voi kirjoittaa vastauksen valitulle viestille. Käyttäjä näkee myös omien viestiensä kohdalla napin jolla hänet ohjataan sivulle jossa viestiä voi muokata</w:t>
      </w:r>
      <w:r w:rsidR="009B3D2C">
        <w:t>,</w:t>
      </w:r>
      <w:r>
        <w:t xml:space="preserve"> mutta vain jos viestiä ei ole merkitty poistetuksi. </w:t>
      </w:r>
      <w:r w:rsidR="00C75CC8">
        <w:t>Sivun alareunassa on linkit edelliselle\seuraavalle sivulle jos se on tarpeellista.</w:t>
      </w:r>
    </w:p>
    <w:p w14:paraId="7F2E5CB4" w14:textId="6A711B05" w:rsidR="008037BF" w:rsidRDefault="008037BF" w:rsidP="008037BF">
      <w:r>
        <w:t xml:space="preserve"> Jos käyttäjä on lisäksi moderaattori tai admin, hän näkee </w:t>
      </w:r>
      <w:r w:rsidR="009B3D2C">
        <w:t xml:space="preserve">muokkausnapin jokaisen viestin kohdalla. Lisäksi käyttäjä näkee tällöin viestin poistonapin jokaisen viestin kohdalla. Nappia painamalla viesti merkitään poistetuksi jolloin sen sisältö korvataan ilmoituksella poistosta. Poistettua viestiä ei voi enää poistaa tai muokata. </w:t>
      </w:r>
    </w:p>
    <w:p w14:paraId="2C4EEB62" w14:textId="520879DC" w:rsidR="001C3C6F" w:rsidRDefault="001C3C6F" w:rsidP="008037BF"/>
    <w:p w14:paraId="0E6BA0E7" w14:textId="0602022B" w:rsidR="001C3C6F" w:rsidRDefault="001C3C6F" w:rsidP="00576F44">
      <w:pPr>
        <w:pStyle w:val="Otsikko3"/>
        <w:jc w:val="center"/>
      </w:pPr>
      <w:r>
        <w:lastRenderedPageBreak/>
        <w:t>reply.php</w:t>
      </w:r>
    </w:p>
    <w:p w14:paraId="59667051" w14:textId="1C64461E" w:rsidR="00C75CC8" w:rsidRDefault="00C75CC8" w:rsidP="00C75CC8"/>
    <w:p w14:paraId="49960C57" w14:textId="0C4A3DD0" w:rsidR="00C75CC8" w:rsidRDefault="00C75CC8" w:rsidP="00C75CC8">
      <w:r>
        <w:t>Sivulla näytetään tekstilaatikko ja submit-nappula. Tekstilaatikkoon kirjoitettu teksti lisätään uutena viestinä ketjuun josta sivulle tultiin alun perin. Tekstiä ei ole pakko kirjoittaa vaan tyhjänkin viestin voi jättää.</w:t>
      </w:r>
    </w:p>
    <w:p w14:paraId="26D6206E" w14:textId="77777777" w:rsidR="00C75CC8" w:rsidRDefault="00C75CC8" w:rsidP="00C75CC8"/>
    <w:p w14:paraId="7FA6DD98" w14:textId="77777777" w:rsidR="00C75CC8" w:rsidRDefault="00C75CC8" w:rsidP="00C75CC8"/>
    <w:p w14:paraId="3E819552" w14:textId="77777777" w:rsidR="00C75CC8" w:rsidRDefault="00C75CC8" w:rsidP="00C75CC8"/>
    <w:p w14:paraId="5861A7CD" w14:textId="69059427" w:rsidR="00C75CC8" w:rsidRDefault="00C75CC8" w:rsidP="00576F44">
      <w:pPr>
        <w:pStyle w:val="Otsikko3"/>
        <w:jc w:val="center"/>
      </w:pPr>
      <w:r>
        <w:t>edit.php</w:t>
      </w:r>
    </w:p>
    <w:p w14:paraId="1FC87A39" w14:textId="77777777" w:rsidR="00C75CC8" w:rsidRDefault="00C75CC8" w:rsidP="00C75CC8"/>
    <w:p w14:paraId="161185E5" w14:textId="6BB0200D" w:rsidR="00C75CC8" w:rsidRDefault="00C75CC8" w:rsidP="00C75CC8">
      <w:r>
        <w:t>Sivu on vastaavanlainen kuin reply.php. Erona viestin teksti on lisätty tekstikenttään valmiiksi. Lisäksi linkit johtavat eri sivuille\kontrollereille. Näkymä on erillinen vastausnäkymästä koska</w:t>
      </w:r>
      <w:r w:rsidR="009B1A96">
        <w:t xml:space="preserve"> sivu on erittäin yksinkertainen joten koodin toisto ei ole valtavaa ja</w:t>
      </w:r>
      <w:r>
        <w:t xml:space="preserve"> koin että </w:t>
      </w:r>
      <w:r w:rsidR="009B1A96">
        <w:t xml:space="preserve">eroavaisuuksien </w:t>
      </w:r>
      <w:r>
        <w:t>määrittely php:n avulla johti if/else-spagettiin jota on vaikea hallinnoida. Jos sivut muuttuvat monimutkaisemmiksi kuin nyt ja koodin toistaminen aiheuttaa ylläpito-ongelmia, kannattaa näkymien yhdistämistä harkita.</w:t>
      </w:r>
    </w:p>
    <w:p w14:paraId="0D5D0B7D" w14:textId="77777777" w:rsidR="00480FCE" w:rsidRDefault="00480FCE" w:rsidP="00C75CC8"/>
    <w:p w14:paraId="4681DFFF" w14:textId="68FADDB2" w:rsidR="00C75CC8" w:rsidRDefault="00C75CC8" w:rsidP="00576F44">
      <w:pPr>
        <w:pStyle w:val="Otsikko3"/>
        <w:jc w:val="center"/>
      </w:pPr>
      <w:r>
        <w:t>quote.php</w:t>
      </w:r>
    </w:p>
    <w:p w14:paraId="4C44082F" w14:textId="77777777" w:rsidR="00C75CC8" w:rsidRDefault="00C75CC8" w:rsidP="00C75CC8"/>
    <w:p w14:paraId="7B17E1B5" w14:textId="17F2B3C8" w:rsidR="00C75CC8" w:rsidRDefault="00C75CC8" w:rsidP="00C75CC8">
      <w:r>
        <w:t xml:space="preserve">Samankaltainen sivu kuin reply.php ja edit.php. </w:t>
      </w:r>
      <w:r w:rsidR="009B1A96">
        <w:t>Eroina ovat</w:t>
      </w:r>
      <w:r>
        <w:t xml:space="preserve"> linkkien osoitteet ja se, että käyttäjälle näytetään lainattava viesti. Tämä on erillinen sivu samasta syystä kuin yllä on selitetty, ja sama huomio pätee myös tälle sivulle.</w:t>
      </w:r>
    </w:p>
    <w:p w14:paraId="2137BDE9" w14:textId="77777777" w:rsidR="00904240" w:rsidRDefault="00904240" w:rsidP="00904240"/>
    <w:p w14:paraId="727D57C0" w14:textId="77777777" w:rsidR="00904240" w:rsidRDefault="00904240" w:rsidP="00904240">
      <w:pPr>
        <w:pStyle w:val="Otsikko3"/>
        <w:jc w:val="center"/>
      </w:pPr>
      <w:r>
        <w:t>private_message.php</w:t>
      </w:r>
    </w:p>
    <w:p w14:paraId="4D9C6539" w14:textId="77777777" w:rsidR="00904240" w:rsidRDefault="00904240" w:rsidP="00904240"/>
    <w:p w14:paraId="03E41AF2" w14:textId="085B5E32" w:rsidR="00904240" w:rsidRPr="00904240" w:rsidRDefault="00904240" w:rsidP="00904240">
      <w:r>
        <w:t xml:space="preserve">Sivu yksityisviestien </w:t>
      </w:r>
      <w:r w:rsidR="0036037A">
        <w:t>lähettämistä varten</w:t>
      </w:r>
      <w:r>
        <w:t>. Tämän näkymän kanssa on sama logiikka käytössä kuin quote\edit\reply-näkymien.</w:t>
      </w:r>
    </w:p>
    <w:p w14:paraId="705CBB0D" w14:textId="77777777" w:rsidR="00904240" w:rsidRDefault="00904240" w:rsidP="00C75CC8"/>
    <w:p w14:paraId="0E295CE9" w14:textId="1C4B3C82" w:rsidR="00480FCE" w:rsidRDefault="00480FCE" w:rsidP="00576F44">
      <w:pPr>
        <w:pStyle w:val="Otsikko3"/>
        <w:jc w:val="center"/>
      </w:pPr>
      <w:r>
        <w:t>readers.php</w:t>
      </w:r>
    </w:p>
    <w:p w14:paraId="5ECA74E1" w14:textId="77777777" w:rsidR="009B1A96" w:rsidRDefault="009B1A96" w:rsidP="00C75CC8"/>
    <w:p w14:paraId="6C24DC72" w14:textId="6CF6BA8A" w:rsidR="00F6218A" w:rsidRDefault="00480FCE" w:rsidP="00576F44">
      <w:r>
        <w:t>Sivu jolla listataan ketjun lukeneet henkilöt</w:t>
      </w:r>
      <w:r w:rsidR="00CB3387">
        <w:t>. Tämä jakaa näkymän käyttäjälistan kanssa ja mahdollistaa käyttäjän oikeuksien muuttamisen.</w:t>
      </w:r>
    </w:p>
    <w:p w14:paraId="7FDCC104" w14:textId="2B0DB0FA" w:rsidR="00CF57D3" w:rsidRDefault="00CF57D3" w:rsidP="00576F44"/>
    <w:p w14:paraId="505F2C7A" w14:textId="77777777" w:rsidR="00CB3387" w:rsidRDefault="00CB3387" w:rsidP="00CF57D3">
      <w:pPr>
        <w:pStyle w:val="Otsikko3"/>
        <w:jc w:val="center"/>
      </w:pPr>
    </w:p>
    <w:p w14:paraId="3890EE2B" w14:textId="3197A18A" w:rsidR="00CF57D3" w:rsidRDefault="00CF57D3" w:rsidP="00CF57D3">
      <w:pPr>
        <w:pStyle w:val="Otsikko3"/>
        <w:jc w:val="center"/>
      </w:pPr>
      <w:r>
        <w:t>new_thread.php</w:t>
      </w:r>
    </w:p>
    <w:p w14:paraId="1B5F499C" w14:textId="77777777" w:rsidR="00CF57D3" w:rsidRDefault="00CF57D3" w:rsidP="00CF57D3"/>
    <w:p w14:paraId="211D09FF" w14:textId="260471DB" w:rsidR="00CF57D3" w:rsidRPr="00CF57D3" w:rsidRDefault="00CF57D3" w:rsidP="00CF57D3">
      <w:r>
        <w:t>Sivu jolla käyttäjä luo uuden ketjun. Käyttäjälle näytetään kentät ketjun nimeä ja aloitusviestiä varten sekä nappi joka luo uuden ketjun. Sekä ketjun nimi että aloitusviesti ovat pakollisia.</w:t>
      </w:r>
    </w:p>
    <w:p w14:paraId="0E1DFD4C" w14:textId="42CE0DD4" w:rsidR="00B52A14" w:rsidRDefault="00B52A14" w:rsidP="00576F44"/>
    <w:p w14:paraId="28CFB135" w14:textId="77777777" w:rsidR="00B52A14" w:rsidRDefault="00B52A14" w:rsidP="00576F44"/>
    <w:p w14:paraId="11F4E7AC" w14:textId="47AA32D1" w:rsidR="009B1A96" w:rsidRDefault="00873828" w:rsidP="00873828">
      <w:pPr>
        <w:pStyle w:val="Otsikko2"/>
      </w:pPr>
      <w:r>
        <w:t>Kontrollerit ilman näkymää</w:t>
      </w:r>
    </w:p>
    <w:p w14:paraId="2A977D13" w14:textId="77777777" w:rsidR="00873828" w:rsidRPr="00873828" w:rsidRDefault="00873828" w:rsidP="00873828"/>
    <w:p w14:paraId="6AC8D96C" w14:textId="0F938D11" w:rsidR="00873828" w:rsidRDefault="00873828" w:rsidP="00873828">
      <w:r>
        <w:t>Nämä kontrollerit ladataan asynkronisesti javascriptin avulla eikä näihin liity näkymiä.</w:t>
      </w:r>
    </w:p>
    <w:p w14:paraId="75B1F8FF" w14:textId="7616FBDA" w:rsidR="00873828" w:rsidRPr="00873828" w:rsidRDefault="00873828" w:rsidP="00873828">
      <w:pPr>
        <w:pStyle w:val="Otsikko3"/>
        <w:jc w:val="center"/>
      </w:pPr>
      <w:r>
        <w:t>delete_post.php</w:t>
      </w:r>
    </w:p>
    <w:p w14:paraId="51CB7987" w14:textId="77777777" w:rsidR="001C3C6F" w:rsidRDefault="001C3C6F" w:rsidP="001C3C6F"/>
    <w:p w14:paraId="3649EE8F" w14:textId="6D3B1206" w:rsidR="00873828" w:rsidRDefault="00873828" w:rsidP="001C3C6F">
      <w:r>
        <w:t xml:space="preserve">Kontrolleri joka poistaa annetun viestin jos käyttäjällä on oikeudet viestin poistoon. </w:t>
      </w:r>
    </w:p>
    <w:p w14:paraId="659DAE78" w14:textId="5FF70164" w:rsidR="00873828" w:rsidRDefault="00873828" w:rsidP="00873828">
      <w:pPr>
        <w:pStyle w:val="Otsikko3"/>
        <w:jc w:val="center"/>
      </w:pPr>
      <w:r>
        <w:t>delete_thread.php</w:t>
      </w:r>
    </w:p>
    <w:p w14:paraId="039AAD4C" w14:textId="77777777" w:rsidR="00873828" w:rsidRDefault="00873828" w:rsidP="00873828"/>
    <w:p w14:paraId="21FD4FCB" w14:textId="4D8E99DC" w:rsidR="00873828" w:rsidRDefault="00873828" w:rsidP="00873828">
      <w:r>
        <w:t>Kontrolleri joka poistaa annetun ketjun ja ketjun viestit jos käyttäjällä on oikeudet ketjun poistoon.</w:t>
      </w:r>
    </w:p>
    <w:p w14:paraId="4E527CE7" w14:textId="38176105" w:rsidR="00873828" w:rsidRDefault="00873828" w:rsidP="00873828">
      <w:pPr>
        <w:pStyle w:val="Otsikko3"/>
        <w:jc w:val="center"/>
      </w:pPr>
      <w:r>
        <w:t>logoff.php</w:t>
      </w:r>
    </w:p>
    <w:p w14:paraId="4AEE6EA4" w14:textId="77777777" w:rsidR="00873828" w:rsidRDefault="00873828" w:rsidP="00873828"/>
    <w:p w14:paraId="322DF8F5" w14:textId="56366CD4" w:rsidR="00873828" w:rsidRDefault="00AE67B5" w:rsidP="00873828">
      <w:r>
        <w:t xml:space="preserve">Kontrolleri </w:t>
      </w:r>
      <w:r w:rsidR="00873828">
        <w:t>joka kirjaa käyttäjän ulos.</w:t>
      </w:r>
    </w:p>
    <w:p w14:paraId="20172E77" w14:textId="0CDF2BF2" w:rsidR="00873828" w:rsidRDefault="00873828" w:rsidP="00873828">
      <w:pPr>
        <w:pStyle w:val="Otsikko3"/>
        <w:jc w:val="center"/>
      </w:pPr>
      <w:r>
        <w:t>rename_thread.php</w:t>
      </w:r>
    </w:p>
    <w:p w14:paraId="73F1D5AE" w14:textId="77777777" w:rsidR="00873828" w:rsidRDefault="00873828" w:rsidP="00873828"/>
    <w:p w14:paraId="68A59C88" w14:textId="38772D7E" w:rsidR="00873828" w:rsidRDefault="00AE67B5" w:rsidP="00873828">
      <w:r>
        <w:t xml:space="preserve">Kontrolleri </w:t>
      </w:r>
      <w:r w:rsidR="00873828">
        <w:t>joka uudelleennimeää ketjun jos käyttäjällä on oikeudet uudelleennimeämiseen.</w:t>
      </w:r>
    </w:p>
    <w:p w14:paraId="2CCC648D" w14:textId="5261833F" w:rsidR="00873828" w:rsidRDefault="00873828" w:rsidP="00873828">
      <w:pPr>
        <w:pStyle w:val="Otsikko3"/>
        <w:jc w:val="center"/>
      </w:pPr>
      <w:r>
        <w:t>role_change.php</w:t>
      </w:r>
    </w:p>
    <w:p w14:paraId="4F57C098" w14:textId="6DB22C25" w:rsidR="00AE67B5" w:rsidRPr="00AE67B5" w:rsidRDefault="00AE67B5" w:rsidP="00AE67B5"/>
    <w:p w14:paraId="602A5090" w14:textId="0AEA210D" w:rsidR="00873828" w:rsidRDefault="00AE67B5" w:rsidP="00873828">
      <w:r>
        <w:t>Kontrolleri joka vastaa käyttäjien roolin vaihtamisesta jos kutsuvalla käyttäjällä on oikeudet roolien muokkaamiseen.</w:t>
      </w:r>
    </w:p>
    <w:p w14:paraId="58031FDC" w14:textId="558433C5" w:rsidR="00AE67B5" w:rsidRDefault="00AE67B5" w:rsidP="00AE67B5">
      <w:pPr>
        <w:pStyle w:val="Otsikko3"/>
        <w:jc w:val="center"/>
      </w:pPr>
      <w:r>
        <w:t>topic_management.php</w:t>
      </w:r>
    </w:p>
    <w:p w14:paraId="558E7751" w14:textId="77777777" w:rsidR="00AE67B5" w:rsidRDefault="00AE67B5" w:rsidP="00AE67B5"/>
    <w:p w14:paraId="4BC2E222" w14:textId="1F50D7EC" w:rsidR="00AE67B5" w:rsidRDefault="00D05E8D" w:rsidP="00AE67B5">
      <w:r>
        <w:t>Kontrolleri joka vastaa aiheiden luonnista\poistosta\uudelleenimeämisestä jos käyttäjällä on oikeudet näihin operaatioihin.</w:t>
      </w:r>
    </w:p>
    <w:p w14:paraId="7E7E80B7" w14:textId="12382394" w:rsidR="00475B44" w:rsidRDefault="00475B44" w:rsidP="00AE67B5"/>
    <w:p w14:paraId="3FA6C7E1" w14:textId="07C3D2E6" w:rsidR="004576DC" w:rsidRDefault="00475B44" w:rsidP="00475B44">
      <w:pPr>
        <w:pStyle w:val="Otsikko2"/>
      </w:pPr>
      <w:r>
        <w:lastRenderedPageBreak/>
        <w:t>Mallit</w:t>
      </w:r>
    </w:p>
    <w:p w14:paraId="5C66ED14" w14:textId="483BFDFE" w:rsidR="00475B44" w:rsidRDefault="00475B44" w:rsidP="00475B44">
      <w:pPr>
        <w:pStyle w:val="Otsikko3"/>
        <w:jc w:val="center"/>
      </w:pPr>
      <w:r>
        <w:t>post.php</w:t>
      </w:r>
    </w:p>
    <w:p w14:paraId="408BE29F" w14:textId="77777777" w:rsidR="00475B44" w:rsidRDefault="00475B44" w:rsidP="00475B44"/>
    <w:p w14:paraId="5181D670" w14:textId="21EEA92F" w:rsidR="00475B44" w:rsidRDefault="00475B44" w:rsidP="00475B44">
      <w:r>
        <w:t>Malli joka vastaa yksittäisistä viesteistä. Sisältää viestin kentät ja CRUD-operaatioita viesteille.</w:t>
      </w:r>
    </w:p>
    <w:p w14:paraId="34079512" w14:textId="58D661C0" w:rsidR="00475B44" w:rsidRDefault="00475B44" w:rsidP="00475B44">
      <w:pPr>
        <w:pStyle w:val="Otsikko3"/>
        <w:jc w:val="center"/>
      </w:pPr>
      <w:r>
        <w:t>thread.php</w:t>
      </w:r>
    </w:p>
    <w:p w14:paraId="181781AC" w14:textId="77777777" w:rsidR="00475B44" w:rsidRDefault="00475B44" w:rsidP="00475B44"/>
    <w:p w14:paraId="3370DA6B" w14:textId="474503F9" w:rsidR="00475B44" w:rsidRDefault="00475B44" w:rsidP="00475B44">
      <w:r>
        <w:t>Kuten yllä, mutta ketjuille.</w:t>
      </w:r>
    </w:p>
    <w:p w14:paraId="3DB64F9C" w14:textId="77777777" w:rsidR="00475B44" w:rsidRDefault="00475B44" w:rsidP="00475B44"/>
    <w:p w14:paraId="1618D995" w14:textId="37E5E139" w:rsidR="00475B44" w:rsidRDefault="00475B44" w:rsidP="00475B44">
      <w:pPr>
        <w:pStyle w:val="Otsikko3"/>
        <w:jc w:val="center"/>
      </w:pPr>
      <w:r>
        <w:t>topic.php</w:t>
      </w:r>
    </w:p>
    <w:p w14:paraId="4553B8D0" w14:textId="77777777" w:rsidR="00475B44" w:rsidRDefault="00475B44" w:rsidP="00475B44"/>
    <w:p w14:paraId="08FE237F" w14:textId="7ABC00F3" w:rsidR="00475B44" w:rsidRDefault="00475B44" w:rsidP="00475B44">
      <w:r>
        <w:t>Kuten yllä, mutta aihealueille.</w:t>
      </w:r>
    </w:p>
    <w:p w14:paraId="18A4862C" w14:textId="7B22E5BC" w:rsidR="00475B44" w:rsidRDefault="00475B44" w:rsidP="00475B44">
      <w:pPr>
        <w:pStyle w:val="Otsikko3"/>
        <w:jc w:val="center"/>
      </w:pPr>
      <w:r>
        <w:t>user.php</w:t>
      </w:r>
    </w:p>
    <w:p w14:paraId="197D689C" w14:textId="77777777" w:rsidR="00475B44" w:rsidRDefault="00475B44" w:rsidP="00475B44"/>
    <w:p w14:paraId="04D45EED" w14:textId="77DBC09C" w:rsidR="00475B44" w:rsidRDefault="00475B44" w:rsidP="00475B44">
      <w:r>
        <w:t>Kuten yllä, mutta käyttäjälle. Lisäksi sisältää salasanan hashaukseen liittyvät funktiot.</w:t>
      </w:r>
    </w:p>
    <w:p w14:paraId="44792A78" w14:textId="77777777" w:rsidR="00475B44" w:rsidRDefault="00475B44" w:rsidP="00475B44"/>
    <w:p w14:paraId="358DEFCC" w14:textId="7DE33E03" w:rsidR="00475B44" w:rsidRDefault="00475B44" w:rsidP="00475B44">
      <w:pPr>
        <w:pStyle w:val="Otsikko2"/>
      </w:pPr>
      <w:r>
        <w:t>Muita tiedostoja</w:t>
      </w:r>
    </w:p>
    <w:p w14:paraId="13FC270E" w14:textId="13E79EB0" w:rsidR="00475B44" w:rsidRDefault="00475B44" w:rsidP="00475B44">
      <w:pPr>
        <w:pStyle w:val="Otsikko3"/>
        <w:jc w:val="center"/>
      </w:pPr>
      <w:r>
        <w:t>database.php</w:t>
      </w:r>
    </w:p>
    <w:p w14:paraId="1462230E" w14:textId="77777777" w:rsidR="00475B44" w:rsidRDefault="00475B44" w:rsidP="00475B44"/>
    <w:p w14:paraId="37BF8E2B" w14:textId="459EDF94" w:rsidR="00475B44" w:rsidRDefault="00475B44" w:rsidP="00475B44">
      <w:r>
        <w:t>Luokka joka vastaa tietokannan käytöstä ja yhteyden luonnista ja ylläpidosta. Kaikki tietokantaoperaatiot kulkevat tämän luokan kautta.</w:t>
      </w:r>
    </w:p>
    <w:p w14:paraId="0F5B88E1" w14:textId="7AF4014F" w:rsidR="00475B44" w:rsidRDefault="00475B44" w:rsidP="00475B44">
      <w:pPr>
        <w:pStyle w:val="Otsikko3"/>
        <w:jc w:val="center"/>
      </w:pPr>
      <w:r>
        <w:t>utility.php</w:t>
      </w:r>
    </w:p>
    <w:p w14:paraId="4E0A6F4D" w14:textId="77777777" w:rsidR="00475B44" w:rsidRDefault="00475B44" w:rsidP="00475B44"/>
    <w:p w14:paraId="015CB624" w14:textId="1B90874E" w:rsidR="00475B44" w:rsidRDefault="00475B44" w:rsidP="00475B44">
      <w:r>
        <w:t>Tiedosto joka sisältää yleiskäyttöisiä funktioita. Tämä tiedosto myös käynnistää käyttäjän session.</w:t>
      </w:r>
    </w:p>
    <w:p w14:paraId="244EE2AF" w14:textId="015B1032" w:rsidR="00475B44" w:rsidRDefault="00475B44" w:rsidP="00475B44">
      <w:pPr>
        <w:pStyle w:val="Otsikko3"/>
        <w:jc w:val="center"/>
      </w:pPr>
      <w:r>
        <w:t>utility.js</w:t>
      </w:r>
    </w:p>
    <w:p w14:paraId="4B2D069B" w14:textId="77777777" w:rsidR="00475B44" w:rsidRPr="00475B44" w:rsidRDefault="00475B44" w:rsidP="00475B44"/>
    <w:p w14:paraId="1D88FF9F" w14:textId="2BC325BF" w:rsidR="00475B44" w:rsidRDefault="00475B44" w:rsidP="00475B44">
      <w:r>
        <w:t>Yleiskäyttöisiä javascript-funktioita.</w:t>
      </w:r>
    </w:p>
    <w:p w14:paraId="652EB044" w14:textId="77777777" w:rsidR="00475B44" w:rsidRPr="00475B44" w:rsidRDefault="00475B44" w:rsidP="00475B44"/>
    <w:p w14:paraId="55D5D7C7" w14:textId="0DF734DB" w:rsidR="00475B44" w:rsidRDefault="00475B44" w:rsidP="00475B44">
      <w:pPr>
        <w:pStyle w:val="Otsikko3"/>
        <w:jc w:val="center"/>
        <w:rPr>
          <w:lang w:val="en-US"/>
        </w:rPr>
      </w:pPr>
      <w:r w:rsidRPr="00475B44">
        <w:rPr>
          <w:lang w:val="en-US"/>
        </w:rPr>
        <w:t>create_table.sql, drop_table.sql,</w:t>
      </w:r>
      <w:r>
        <w:rPr>
          <w:lang w:val="en-US"/>
        </w:rPr>
        <w:t xml:space="preserve"> insert_data.sql, setup</w:t>
      </w:r>
    </w:p>
    <w:p w14:paraId="4C8463D8" w14:textId="77777777" w:rsidR="00475B44" w:rsidRDefault="00475B44" w:rsidP="00475B44">
      <w:pPr>
        <w:rPr>
          <w:lang w:val="en-US"/>
        </w:rPr>
      </w:pPr>
    </w:p>
    <w:p w14:paraId="5FB371CD" w14:textId="0B876B5E" w:rsidR="00475B44" w:rsidRPr="00475B44" w:rsidRDefault="00475B44" w:rsidP="00475B44">
      <w:r w:rsidRPr="00475B44">
        <w:t>Testitietokannan alasajoon ja pystyttämiseen tarvittavat tiedostot.</w:t>
      </w:r>
    </w:p>
    <w:p w14:paraId="7D037262" w14:textId="3C5B335F" w:rsidR="004576DC" w:rsidRDefault="004576DC" w:rsidP="004576DC">
      <w:pPr>
        <w:pStyle w:val="Otsikko1"/>
      </w:pPr>
      <w:r>
        <w:lastRenderedPageBreak/>
        <w:t>Käyttöliittymä</w:t>
      </w:r>
    </w:p>
    <w:p w14:paraId="2F6B2445" w14:textId="4D03A180" w:rsidR="004576DC" w:rsidRDefault="004B2ABA" w:rsidP="004576DC">
      <w:r>
        <w:object w:dxaOrig="21691" w:dyaOrig="14236" w14:anchorId="4E8729D7">
          <v:shape id="_x0000_i1027" type="#_x0000_t75" style="width:482.4pt;height:316.8pt" o:ole="">
            <v:imagedata r:id="rId9" o:title=""/>
          </v:shape>
          <o:OLEObject Type="Embed" ProgID="Visio.Drawing.15" ShapeID="_x0000_i1027" DrawAspect="Content" ObjectID="_1454666084" r:id="rId10"/>
        </w:object>
      </w:r>
    </w:p>
    <w:p w14:paraId="2212F9BE" w14:textId="77777777" w:rsidR="004B2ABA" w:rsidRDefault="004B2ABA" w:rsidP="004576DC"/>
    <w:p w14:paraId="0148302E" w14:textId="0532D3A9" w:rsidR="004B2ABA" w:rsidRDefault="004B2ABA" w:rsidP="004576DC">
      <w:r>
        <w:t>Käyttöliittymäkaaviossa käytetty seuraavaa värikoodausta:</w:t>
      </w:r>
    </w:p>
    <w:p w14:paraId="5B5FCC70" w14:textId="52F769F8" w:rsidR="004B2ABA" w:rsidRDefault="004B2ABA" w:rsidP="004576DC">
      <w:r>
        <w:t>Vihreä – julkinen</w:t>
      </w:r>
    </w:p>
    <w:p w14:paraId="09EEAE40" w14:textId="6B782C8D" w:rsidR="004B2ABA" w:rsidRDefault="004B2ABA" w:rsidP="004576DC">
      <w:r>
        <w:t>Sininen – vaatii sisäänkirjautumisen</w:t>
      </w:r>
    </w:p>
    <w:p w14:paraId="6FFD822F" w14:textId="17ECA829" w:rsidR="004B2ABA" w:rsidRDefault="004B2ABA" w:rsidP="004576DC">
      <w:r>
        <w:t>Harmaa – vaatii moderaattori\adminoikeudet</w:t>
      </w:r>
    </w:p>
    <w:p w14:paraId="6645A832" w14:textId="77777777" w:rsidR="004B2ABA" w:rsidRDefault="004B2ABA" w:rsidP="004576DC"/>
    <w:p w14:paraId="11CEA838" w14:textId="4018249D" w:rsidR="004576DC" w:rsidRDefault="004576DC" w:rsidP="004576DC">
      <w:pPr>
        <w:pStyle w:val="Otsikko1"/>
      </w:pPr>
      <w:r>
        <w:t>Asennustiedot</w:t>
      </w:r>
    </w:p>
    <w:p w14:paraId="16A65198" w14:textId="240012E4" w:rsidR="00BF2028" w:rsidRDefault="00BF2028" w:rsidP="00BF2028"/>
    <w:p w14:paraId="17CC385A" w14:textId="2915B8EE" w:rsidR="00CB3387" w:rsidRDefault="00BF2028" w:rsidP="009F7D29">
      <w:r>
        <w:t>Ohjelma asennetaan kopioimalla sen tiedostot johonkin sopivaan hakemistoon, esim. htdocs-kansion alle. Ohjelmalla ei ole ulkoisia konfiguraatioita mutta se käyttää ulkoisia javascript-kirjastoja jotka on linkattu Googlen palvelimelta.</w:t>
      </w:r>
    </w:p>
    <w:p w14:paraId="373FE3DF" w14:textId="77777777" w:rsidR="009F7D29" w:rsidRDefault="009F7D29" w:rsidP="009F7D29"/>
    <w:p w14:paraId="3F669249" w14:textId="77777777" w:rsidR="009F7D29" w:rsidRDefault="009F7D29" w:rsidP="009F7D29"/>
    <w:p w14:paraId="6AD05408" w14:textId="77777777" w:rsidR="004576DC" w:rsidRDefault="004576DC" w:rsidP="004576DC">
      <w:pPr>
        <w:pStyle w:val="Otsikko1"/>
      </w:pPr>
      <w:r>
        <w:lastRenderedPageBreak/>
        <w:t>Käynnistys- / käyttöohje</w:t>
      </w:r>
    </w:p>
    <w:p w14:paraId="493E3668" w14:textId="156C5889" w:rsidR="006D00DD" w:rsidRDefault="006D00DD" w:rsidP="00BF2028"/>
    <w:p w14:paraId="5983193E" w14:textId="3AF93681" w:rsidR="006D00DD" w:rsidRPr="00BF2028" w:rsidRDefault="006D00DD" w:rsidP="00BF2028">
      <w:r>
        <w:t xml:space="preserve">Aloitussivu on osoitteessa </w:t>
      </w:r>
      <w:hyperlink r:id="rId11" w:history="1">
        <w:r w:rsidRPr="006D467F">
          <w:rPr>
            <w:rStyle w:val="Hyperlinkki"/>
          </w:rPr>
          <w:t>http://ekaaria.users.cs.helsinki.fi/board/index.php</w:t>
        </w:r>
      </w:hyperlink>
      <w:r>
        <w:t>. Toimintojen pitäisi itsestään selviä jos on joskus aikaisemmin käyttänyt foorumeita.</w:t>
      </w:r>
    </w:p>
    <w:p w14:paraId="5534B948" w14:textId="77777777" w:rsidR="004576DC" w:rsidRDefault="004576DC" w:rsidP="004576DC"/>
    <w:p w14:paraId="268B6D79" w14:textId="76E610F0" w:rsidR="004576DC" w:rsidRDefault="004576DC" w:rsidP="004576DC">
      <w:pPr>
        <w:pStyle w:val="Otsikko1"/>
      </w:pPr>
      <w:r>
        <w:t>Testaus, tunnetut bugit ja puutteet &amp; jatkokehitysideat</w:t>
      </w:r>
    </w:p>
    <w:p w14:paraId="05ACD82C" w14:textId="0F64911C" w:rsidR="006D00DD" w:rsidRDefault="006D00DD" w:rsidP="006D00DD"/>
    <w:p w14:paraId="5A61FA83" w14:textId="778B4510" w:rsidR="00CB3387" w:rsidRDefault="00CB3387" w:rsidP="006D00DD">
      <w:r>
        <w:t>Foorumia on testattu käyttämällä sitä manuaalisesti ja testaamalla kaikki käyttötapaukset ja yrittämällä rikkoa oletuksia jollakin tavoin. Esimerkiksi viestin poistoa on yritetty kutsua ilman sopivia oikeuksia ja viesteihin on pyritty lisäämään html:ää tai javascript-koodia.</w:t>
      </w:r>
      <w:r w:rsidR="00C412DA">
        <w:t xml:space="preserve"> Kaikki tunnetut ja löydetyt bugit on korjattu.</w:t>
      </w:r>
    </w:p>
    <w:p w14:paraId="4596140D" w14:textId="7BA54F11" w:rsidR="00C412DA" w:rsidRDefault="00C412DA" w:rsidP="00C412DA">
      <w:r>
        <w:t xml:space="preserve">Puutteita löytyy useita. Esimerkiksi käyttäjät eivät voi vaihtaa salasanaansa mistään. Lisäksi käyttäjien sähköpostiosoitteita ei käytetä mihinkään tai tarkisteta että ne ovat oikeita. Foorumille voi siis triviaalisti rekisteröidä roskapostibotteja. </w:t>
      </w:r>
    </w:p>
    <w:p w14:paraId="59B76899" w14:textId="5F74809C" w:rsidR="00C412DA" w:rsidRDefault="00C412DA" w:rsidP="006D00DD">
      <w:r>
        <w:t>Viestin lainaus on myös rajoittunut yhteen viestiin; useamman viestin lainaaminen ei siis onnistu. Lisäksi jos käyttäjä lainaa viestiä, jossa on jo lainattu viestiä, niin ensimmäinen lainattu viesti ei näy toisessa lainauksessa.</w:t>
      </w:r>
    </w:p>
    <w:p w14:paraId="4D23BBB3" w14:textId="2D7D169F" w:rsidR="00C412DA" w:rsidRDefault="00C412DA" w:rsidP="006D00DD">
      <w:r>
        <w:t>Ketjun viimeiseen luettuun viestiin hyppääminen on myös hieman huonosti toteutettu; siinä todella siis hypätään viimeiseen luettuun viestiin, kun taas käyttäjän kannalta olisi parempi jos hypättäisiin ensimmäiseen lukemattomaan viestiin. Tämä johtuu siitä että ensiksi mainittu tapa oli helpompi toteuttaa.</w:t>
      </w:r>
    </w:p>
    <w:p w14:paraId="54398891" w14:textId="69D08135" w:rsidR="00C412DA" w:rsidRDefault="00C412DA" w:rsidP="006D00DD">
      <w:r>
        <w:t>Yksityisviestin lähetyksessä ei voi lainata vastauksen yhteydessä toista viestiä. Teknisesti tämä olisi mahdollista mutta ominaisuutta ei ole vain tehty lähetyksen yhteyteen.</w:t>
      </w:r>
    </w:p>
    <w:p w14:paraId="05456928" w14:textId="1EE5ADF6" w:rsidR="004576DC" w:rsidRDefault="00C412DA" w:rsidP="00C412DA">
      <w:r>
        <w:t>Jos jatkaisin foorumin kehitystä, niin yllämainittujen puutteiden korjaaminen olisi ensimmäinen askel. Foorumin ulkoasu on myös hyvin askeettinen ja sen parantaminen olisi myös suotavaa. Salasanan hashaus olisi myös korvattava paremmalla metodilla kuten bcrypt\scrypt –hashfunktioilla koska sha-hashit ovat liian nopeita ja ovat näin alttiita brute force-hyökkäyksille.</w:t>
      </w:r>
    </w:p>
    <w:p w14:paraId="2E7D7B08" w14:textId="77777777" w:rsidR="00C412DA" w:rsidRDefault="00C412DA" w:rsidP="00C412DA"/>
    <w:p w14:paraId="4434829B" w14:textId="77777777" w:rsidR="00C412DA" w:rsidRDefault="00C412DA" w:rsidP="00C412DA"/>
    <w:p w14:paraId="4853319E" w14:textId="77777777" w:rsidR="00C412DA" w:rsidRDefault="00C412DA" w:rsidP="00C412DA"/>
    <w:p w14:paraId="40161FFC" w14:textId="2222F5A2" w:rsidR="001D6E75" w:rsidRDefault="001D6E75" w:rsidP="00C412DA"/>
    <w:p w14:paraId="337171AE" w14:textId="77777777" w:rsidR="001D6E75" w:rsidRDefault="001D6E75" w:rsidP="00C412DA"/>
    <w:p w14:paraId="11BF04B6" w14:textId="77777777" w:rsidR="00C412DA" w:rsidRPr="004576DC" w:rsidRDefault="00C412DA" w:rsidP="00C412DA"/>
    <w:p w14:paraId="7324B6C1" w14:textId="77777777" w:rsidR="004576DC" w:rsidRDefault="004576DC" w:rsidP="004576DC"/>
    <w:p w14:paraId="75A5DCA1" w14:textId="77777777" w:rsidR="004576DC" w:rsidRDefault="004576DC" w:rsidP="004576DC">
      <w:pPr>
        <w:pStyle w:val="Otsikko1"/>
      </w:pPr>
      <w:r>
        <w:lastRenderedPageBreak/>
        <w:t>Omat kokemukset</w:t>
      </w:r>
    </w:p>
    <w:p w14:paraId="0A31C5F6" w14:textId="77777777" w:rsidR="001D6E75" w:rsidRDefault="001D6E75" w:rsidP="008037BF"/>
    <w:p w14:paraId="3E909540" w14:textId="65EA0048" w:rsidR="004576DC" w:rsidRDefault="001D6E75" w:rsidP="008037BF">
      <w:r>
        <w:t xml:space="preserve">Koin harjoitustyön hyvin hyödylliseksi. Ennen tätä kurssia en ole käyttänyt tietokantoja kuin tietokantojen perusteet –kurssin yhteydessä joten tietokantoihin tuli nyt perehdyttyä syvällisemmin ja lähempänä käytännön tasoa. </w:t>
      </w:r>
      <w:bookmarkStart w:id="0" w:name="_GoBack"/>
      <w:bookmarkEnd w:id="0"/>
      <w:r>
        <w:t>Oman tietokannan suunnittelu ja tietokannan käyttäminen palvelimella on varmasti hyödyllistä tulevaisuudessa.</w:t>
      </w:r>
      <w:r w:rsidR="00DA0430">
        <w:t xml:space="preserve"> </w:t>
      </w:r>
    </w:p>
    <w:p w14:paraId="76339DC5" w14:textId="5B5FC580" w:rsidR="001D6E75" w:rsidRDefault="001D6E75" w:rsidP="008037BF">
      <w:r>
        <w:t>Myös MVC-malli oli minulle uutta. Olin jollain tasolla tästä kuullut aikaisemminkin mutten koskaan ollut vaivautunut ottamaan siitä selvää. Nyt kurssin myötä tajusin tämän perusidean ja esimerkiksi käyttöliittymien eriyttäminen koodista tuntuu nyt selkeämmältä ja helpommalta.</w:t>
      </w:r>
    </w:p>
    <w:p w14:paraId="248C9069" w14:textId="17DCED52" w:rsidR="001D6E75" w:rsidRDefault="001D6E75" w:rsidP="008037BF">
      <w:r>
        <w:t>Myös php oli minulle uusi kieli. Ennen tätä kurssia olen kyseisestä kielestä kuullut lähinnä kauhutarinoita, ja muutamin kohdin kompastuinkin kielen ominaisuuksiin (require:n tapa selvittää polut). Lisäksi se, että muuttujia voi käyttää ilman että niitä on erikseen luotu, aiheutti muutamin kohden ongelmia kirjoitusvirheiden johdosta. Yleisesti kuitenkin koin että php on varsin helppotajuinen ja nopeasti omaksuttavissa oleva kieli.</w:t>
      </w:r>
    </w:p>
    <w:p w14:paraId="1B7F1C69" w14:textId="416C7CE0" w:rsidR="00DA0430" w:rsidRDefault="00DA0430" w:rsidP="008037BF">
      <w:r>
        <w:t>Html\CSS olivat myös uutta minulle. Webbikehitys ei ole ollut jotain mihinkä olisin aikaisemmin juuri vaivautunut tutustua (matalan tason ohjelmointi viehättää enemmän) ja nytkin se jäi kyllä vähälle huomiolle. Foorumin askeettisuus johtuu hyvin pitkälti juuri siitä että minulle riitti että asiat toimivat vaikka sivut olisivatkin aika karut. Tulevaisuudessa ehkä kuitenkin pitäisi tutustua näihin hieman enemmän koska webin merkitys tuskin tulee ainakaan kutistumaan tulevaisuudessa.</w:t>
      </w:r>
    </w:p>
    <w:p w14:paraId="6CFA02B4" w14:textId="77777777" w:rsidR="001D6E75" w:rsidRPr="008037BF" w:rsidRDefault="001D6E75" w:rsidP="008037BF"/>
    <w:p w14:paraId="728F9D36" w14:textId="4BACE13F" w:rsidR="00D1084B" w:rsidRDefault="00D1084B" w:rsidP="00D1084B">
      <w:pPr>
        <w:pStyle w:val="Otsikko1"/>
      </w:pPr>
      <w:r>
        <w:t>Liite 1 – aihealueen määrittely</w:t>
      </w:r>
    </w:p>
    <w:p w14:paraId="19E6F0B4" w14:textId="77777777" w:rsidR="00D1084B" w:rsidRDefault="00D1084B" w:rsidP="00D1084B"/>
    <w:p w14:paraId="4249FCC5" w14:textId="5D05EB63" w:rsidR="00D1084B" w:rsidRPr="00D1084B" w:rsidRDefault="00D1084B" w:rsidP="00D1084B">
      <w:r>
        <w:t xml:space="preserve">Katso </w:t>
      </w:r>
      <w:hyperlink r:id="rId12" w:history="1">
        <w:r w:rsidRPr="00831DBB">
          <w:rPr>
            <w:rStyle w:val="Hyperlinkki"/>
          </w:rPr>
          <w:t>http://advancedkittenry.github.io/suunnittelu/aiheet/Keskustelufoorumi.html</w:t>
        </w:r>
      </w:hyperlink>
      <w:r>
        <w:t xml:space="preserve"> </w:t>
      </w:r>
    </w:p>
    <w:p w14:paraId="45C31C17" w14:textId="054D995A" w:rsidR="0022264E" w:rsidRPr="004576DC" w:rsidRDefault="0022264E" w:rsidP="0022264E">
      <w:pPr>
        <w:pStyle w:val="Otsikko1"/>
        <w:rPr>
          <w:lang w:val="en-US"/>
        </w:rPr>
      </w:pPr>
      <w:r w:rsidRPr="004576DC">
        <w:rPr>
          <w:lang w:val="en-US"/>
        </w:rPr>
        <w:t xml:space="preserve">Liite </w:t>
      </w:r>
      <w:r w:rsidR="00D1084B" w:rsidRPr="004576DC">
        <w:rPr>
          <w:lang w:val="en-US"/>
        </w:rPr>
        <w:t>2</w:t>
      </w:r>
      <w:r w:rsidRPr="004576DC">
        <w:rPr>
          <w:lang w:val="en-US"/>
        </w:rPr>
        <w:t xml:space="preserve"> – Create table-lauseet</w:t>
      </w:r>
    </w:p>
    <w:p w14:paraId="4339F614" w14:textId="77777777" w:rsidR="0022264E" w:rsidRPr="004576DC" w:rsidRDefault="0022264E" w:rsidP="0022264E">
      <w:pPr>
        <w:rPr>
          <w:lang w:val="en-US"/>
        </w:rPr>
      </w:pPr>
    </w:p>
    <w:p w14:paraId="6C6732B4" w14:textId="77777777" w:rsidR="00F734BC" w:rsidRPr="004576DC" w:rsidRDefault="00F734BC" w:rsidP="00F734BC">
      <w:pPr>
        <w:rPr>
          <w:lang w:val="en-US"/>
        </w:rPr>
      </w:pPr>
      <w:r w:rsidRPr="004576DC">
        <w:rPr>
          <w:lang w:val="en-US"/>
        </w:rPr>
        <w:t>CREATE TABLE users (</w:t>
      </w:r>
    </w:p>
    <w:p w14:paraId="4E110360" w14:textId="77777777" w:rsidR="00F734BC" w:rsidRPr="004576DC" w:rsidRDefault="00F734BC" w:rsidP="00F734BC">
      <w:pPr>
        <w:rPr>
          <w:lang w:val="en-US"/>
        </w:rPr>
      </w:pPr>
      <w:r w:rsidRPr="004576DC">
        <w:rPr>
          <w:lang w:val="en-US"/>
        </w:rPr>
        <w:t xml:space="preserve">  user_id serial PRIMARY KEY,</w:t>
      </w:r>
    </w:p>
    <w:p w14:paraId="7DBB4792" w14:textId="77777777" w:rsidR="00F734BC" w:rsidRPr="00F734BC" w:rsidRDefault="00F734BC" w:rsidP="00F734BC">
      <w:pPr>
        <w:rPr>
          <w:lang w:val="en-US"/>
        </w:rPr>
      </w:pPr>
      <w:r w:rsidRPr="004576DC">
        <w:rPr>
          <w:lang w:val="en-US"/>
        </w:rPr>
        <w:t xml:space="preserve">  user_name v</w:t>
      </w:r>
      <w:r w:rsidRPr="00F734BC">
        <w:rPr>
          <w:lang w:val="en-US"/>
        </w:rPr>
        <w:t>archar(40) NOT NULL UNIQUE,</w:t>
      </w:r>
    </w:p>
    <w:p w14:paraId="14B5BA1B" w14:textId="77777777" w:rsidR="00F734BC" w:rsidRPr="00F734BC" w:rsidRDefault="00F734BC" w:rsidP="00F734BC">
      <w:pPr>
        <w:rPr>
          <w:lang w:val="en-US"/>
        </w:rPr>
      </w:pPr>
      <w:r w:rsidRPr="00F734BC">
        <w:rPr>
          <w:lang w:val="en-US"/>
        </w:rPr>
        <w:t xml:space="preserve">  email varchar(40) NOT NULL,</w:t>
      </w:r>
    </w:p>
    <w:p w14:paraId="1AB16046" w14:textId="77777777" w:rsidR="00F734BC" w:rsidRPr="00F734BC" w:rsidRDefault="00F734BC" w:rsidP="00F734BC">
      <w:pPr>
        <w:rPr>
          <w:lang w:val="en-US"/>
        </w:rPr>
      </w:pPr>
      <w:r w:rsidRPr="00F734BC">
        <w:rPr>
          <w:lang w:val="en-US"/>
        </w:rPr>
        <w:t xml:space="preserve">  user_password char(64) NOT NULL,</w:t>
      </w:r>
    </w:p>
    <w:p w14:paraId="21C71554" w14:textId="77777777" w:rsidR="00F734BC" w:rsidRPr="00F734BC" w:rsidRDefault="00F734BC" w:rsidP="00F734BC">
      <w:pPr>
        <w:rPr>
          <w:lang w:val="en-US"/>
        </w:rPr>
      </w:pPr>
      <w:r w:rsidRPr="00F734BC">
        <w:rPr>
          <w:lang w:val="en-US"/>
        </w:rPr>
        <w:t xml:space="preserve">  user_salt char(64) NOT NULL,</w:t>
      </w:r>
    </w:p>
    <w:p w14:paraId="6D89FE52" w14:textId="77777777" w:rsidR="00F734BC" w:rsidRPr="00F734BC" w:rsidRDefault="00F734BC" w:rsidP="00F734BC">
      <w:pPr>
        <w:rPr>
          <w:lang w:val="en-US"/>
        </w:rPr>
      </w:pPr>
      <w:r w:rsidRPr="00F734BC">
        <w:rPr>
          <w:lang w:val="en-US"/>
        </w:rPr>
        <w:t xml:space="preserve">  iterations integer NOT NULL,</w:t>
      </w:r>
    </w:p>
    <w:p w14:paraId="61EE8294" w14:textId="77777777" w:rsidR="00F734BC" w:rsidRPr="00F734BC" w:rsidRDefault="00F734BC" w:rsidP="00F734BC">
      <w:pPr>
        <w:rPr>
          <w:lang w:val="en-US"/>
        </w:rPr>
      </w:pPr>
      <w:r w:rsidRPr="00F734BC">
        <w:rPr>
          <w:lang w:val="en-US"/>
        </w:rPr>
        <w:t xml:space="preserve">  access_level integer NOT NULL  </w:t>
      </w:r>
    </w:p>
    <w:p w14:paraId="16144C19" w14:textId="77777777" w:rsidR="00F734BC" w:rsidRPr="00F734BC" w:rsidRDefault="00F734BC" w:rsidP="00F734BC">
      <w:pPr>
        <w:rPr>
          <w:lang w:val="en-US"/>
        </w:rPr>
      </w:pPr>
      <w:r w:rsidRPr="00F734BC">
        <w:rPr>
          <w:lang w:val="en-US"/>
        </w:rPr>
        <w:lastRenderedPageBreak/>
        <w:t>);</w:t>
      </w:r>
    </w:p>
    <w:p w14:paraId="23B816E0" w14:textId="77777777" w:rsidR="00F734BC" w:rsidRPr="00F734BC" w:rsidRDefault="00F734BC" w:rsidP="00F734BC">
      <w:pPr>
        <w:rPr>
          <w:lang w:val="en-US"/>
        </w:rPr>
      </w:pPr>
    </w:p>
    <w:p w14:paraId="68526744" w14:textId="77777777" w:rsidR="00F734BC" w:rsidRPr="00F734BC" w:rsidRDefault="00F734BC" w:rsidP="00F734BC">
      <w:pPr>
        <w:rPr>
          <w:lang w:val="en-US"/>
        </w:rPr>
      </w:pPr>
      <w:r w:rsidRPr="00F734BC">
        <w:rPr>
          <w:lang w:val="en-US"/>
        </w:rPr>
        <w:t>CREATE TABLE posts (</w:t>
      </w:r>
    </w:p>
    <w:p w14:paraId="3C507804" w14:textId="77777777" w:rsidR="00F734BC" w:rsidRPr="00F734BC" w:rsidRDefault="00F734BC" w:rsidP="00F734BC">
      <w:pPr>
        <w:rPr>
          <w:lang w:val="en-US"/>
        </w:rPr>
      </w:pPr>
      <w:r w:rsidRPr="00F734BC">
        <w:rPr>
          <w:lang w:val="en-US"/>
        </w:rPr>
        <w:t xml:space="preserve">    post_id serial PRIMARY KEY,</w:t>
      </w:r>
    </w:p>
    <w:p w14:paraId="761902E6" w14:textId="77777777" w:rsidR="00F734BC" w:rsidRPr="00F734BC" w:rsidRDefault="00F734BC" w:rsidP="00F734BC">
      <w:pPr>
        <w:rPr>
          <w:lang w:val="en-US"/>
        </w:rPr>
      </w:pPr>
      <w:r w:rsidRPr="00F734BC">
        <w:rPr>
          <w:lang w:val="en-US"/>
        </w:rPr>
        <w:t xml:space="preserve">    poster_id integer REFERENCES users (user_id) ON DELETE CASCADE ON UPDATE CASCADE,</w:t>
      </w:r>
    </w:p>
    <w:p w14:paraId="38911C67" w14:textId="77777777" w:rsidR="00F734BC" w:rsidRPr="00F734BC" w:rsidRDefault="00F734BC" w:rsidP="00F734BC">
      <w:pPr>
        <w:rPr>
          <w:lang w:val="en-US"/>
        </w:rPr>
      </w:pPr>
      <w:r w:rsidRPr="00F734BC">
        <w:rPr>
          <w:lang w:val="en-US"/>
        </w:rPr>
        <w:t xml:space="preserve">    text varchar(4096),</w:t>
      </w:r>
    </w:p>
    <w:p w14:paraId="31FB7628" w14:textId="77777777" w:rsidR="00F734BC" w:rsidRPr="00F734BC" w:rsidRDefault="00F734BC" w:rsidP="00F734BC">
      <w:pPr>
        <w:rPr>
          <w:lang w:val="en-US"/>
        </w:rPr>
      </w:pPr>
      <w:r w:rsidRPr="00F734BC">
        <w:rPr>
          <w:lang w:val="en-US"/>
        </w:rPr>
        <w:t xml:space="preserve">    posted_date timestamp NOT NULL,</w:t>
      </w:r>
    </w:p>
    <w:p w14:paraId="16F0B519" w14:textId="77777777" w:rsidR="00F734BC" w:rsidRPr="00F734BC" w:rsidRDefault="00F734BC" w:rsidP="00F734BC">
      <w:pPr>
        <w:rPr>
          <w:lang w:val="en-US"/>
        </w:rPr>
      </w:pPr>
      <w:r w:rsidRPr="00F734BC">
        <w:rPr>
          <w:lang w:val="en-US"/>
        </w:rPr>
        <w:t xml:space="preserve">    is_deleted boolean NOT NULL,</w:t>
      </w:r>
    </w:p>
    <w:p w14:paraId="2B604E62" w14:textId="77777777" w:rsidR="00F734BC" w:rsidRPr="00F734BC" w:rsidRDefault="00F734BC" w:rsidP="00F734BC">
      <w:pPr>
        <w:rPr>
          <w:lang w:val="en-US"/>
        </w:rPr>
      </w:pPr>
      <w:r w:rsidRPr="00F734BC">
        <w:rPr>
          <w:lang w:val="en-US"/>
        </w:rPr>
        <w:t xml:space="preserve">    replies_to integer REFERENCES posts (post_id) ON DELETE SET NULL ON UPDATE CASCADE</w:t>
      </w:r>
    </w:p>
    <w:p w14:paraId="28ABD853" w14:textId="77777777" w:rsidR="00F734BC" w:rsidRPr="00F734BC" w:rsidRDefault="00F734BC" w:rsidP="00F734BC">
      <w:pPr>
        <w:rPr>
          <w:lang w:val="en-US"/>
        </w:rPr>
      </w:pPr>
      <w:r w:rsidRPr="00F734BC">
        <w:rPr>
          <w:lang w:val="en-US"/>
        </w:rPr>
        <w:t>);</w:t>
      </w:r>
    </w:p>
    <w:p w14:paraId="6396B002" w14:textId="77777777" w:rsidR="00F734BC" w:rsidRPr="00F734BC" w:rsidRDefault="00F734BC" w:rsidP="00F734BC">
      <w:pPr>
        <w:rPr>
          <w:lang w:val="en-US"/>
        </w:rPr>
      </w:pPr>
    </w:p>
    <w:p w14:paraId="26EB1DFC" w14:textId="77777777" w:rsidR="00F734BC" w:rsidRPr="00F734BC" w:rsidRDefault="00F734BC" w:rsidP="00F734BC">
      <w:pPr>
        <w:rPr>
          <w:lang w:val="en-US"/>
        </w:rPr>
      </w:pPr>
      <w:r w:rsidRPr="00F734BC">
        <w:rPr>
          <w:lang w:val="en-US"/>
        </w:rPr>
        <w:t>CREATE TABLE private_messages (</w:t>
      </w:r>
    </w:p>
    <w:p w14:paraId="24EA1D8C" w14:textId="77777777" w:rsidR="00F734BC" w:rsidRPr="00F734BC" w:rsidRDefault="00F734BC" w:rsidP="00F734BC">
      <w:pPr>
        <w:rPr>
          <w:lang w:val="en-US"/>
        </w:rPr>
      </w:pPr>
      <w:r w:rsidRPr="00F734BC">
        <w:rPr>
          <w:lang w:val="en-US"/>
        </w:rPr>
        <w:t xml:space="preserve">    post_id integer REFERENCES posts (post_id) ON DELETE CASCADE ON UPDATE CASCADE,</w:t>
      </w:r>
    </w:p>
    <w:p w14:paraId="447C44E6" w14:textId="77777777" w:rsidR="00F734BC" w:rsidRPr="00F734BC" w:rsidRDefault="00F734BC" w:rsidP="00F734BC">
      <w:pPr>
        <w:rPr>
          <w:lang w:val="en-US"/>
        </w:rPr>
      </w:pPr>
      <w:r w:rsidRPr="00F734BC">
        <w:rPr>
          <w:lang w:val="en-US"/>
        </w:rPr>
        <w:t xml:space="preserve">    receiver_id integer REFERENCES users (user_id) ON DELETE CASCADE ON UPDATE CASCADE,</w:t>
      </w:r>
    </w:p>
    <w:p w14:paraId="6E6BF881" w14:textId="77777777" w:rsidR="00F734BC" w:rsidRPr="00F734BC" w:rsidRDefault="00F734BC" w:rsidP="00F734BC">
      <w:pPr>
        <w:rPr>
          <w:lang w:val="en-US"/>
        </w:rPr>
      </w:pPr>
      <w:r w:rsidRPr="00F734BC">
        <w:rPr>
          <w:lang w:val="en-US"/>
        </w:rPr>
        <w:t xml:space="preserve">    PRIMARY KEY (post_id, receiver_id)</w:t>
      </w:r>
    </w:p>
    <w:p w14:paraId="3F295B9C" w14:textId="77777777" w:rsidR="00F734BC" w:rsidRPr="00F734BC" w:rsidRDefault="00F734BC" w:rsidP="00F734BC">
      <w:pPr>
        <w:rPr>
          <w:lang w:val="en-US"/>
        </w:rPr>
      </w:pPr>
      <w:r w:rsidRPr="00F734BC">
        <w:rPr>
          <w:lang w:val="en-US"/>
        </w:rPr>
        <w:t>);</w:t>
      </w:r>
    </w:p>
    <w:p w14:paraId="30AC3522" w14:textId="77777777" w:rsidR="00F734BC" w:rsidRPr="00F734BC" w:rsidRDefault="00F734BC" w:rsidP="00F734BC">
      <w:pPr>
        <w:rPr>
          <w:lang w:val="en-US"/>
        </w:rPr>
      </w:pPr>
    </w:p>
    <w:p w14:paraId="597F1B70" w14:textId="77777777" w:rsidR="00F734BC" w:rsidRPr="00F734BC" w:rsidRDefault="00F734BC" w:rsidP="00F734BC">
      <w:pPr>
        <w:rPr>
          <w:lang w:val="en-US"/>
        </w:rPr>
      </w:pPr>
      <w:r w:rsidRPr="00F734BC">
        <w:rPr>
          <w:lang w:val="en-US"/>
        </w:rPr>
        <w:t>CREATE TABLE topics (</w:t>
      </w:r>
    </w:p>
    <w:p w14:paraId="7C4C7977" w14:textId="77777777" w:rsidR="00F734BC" w:rsidRPr="00F734BC" w:rsidRDefault="00F734BC" w:rsidP="00F734BC">
      <w:pPr>
        <w:rPr>
          <w:lang w:val="en-US"/>
        </w:rPr>
      </w:pPr>
      <w:r w:rsidRPr="00F734BC">
        <w:rPr>
          <w:lang w:val="en-US"/>
        </w:rPr>
        <w:t xml:space="preserve">    topic_id serial PRIMARY KEY,</w:t>
      </w:r>
    </w:p>
    <w:p w14:paraId="1CDCCC02" w14:textId="77777777" w:rsidR="00F734BC" w:rsidRPr="00F734BC" w:rsidRDefault="00F734BC" w:rsidP="00F734BC">
      <w:pPr>
        <w:rPr>
          <w:lang w:val="en-US"/>
        </w:rPr>
      </w:pPr>
      <w:r w:rsidRPr="00F734BC">
        <w:rPr>
          <w:lang w:val="en-US"/>
        </w:rPr>
        <w:t xml:space="preserve">    name varchar(40) NOT NULL</w:t>
      </w:r>
    </w:p>
    <w:p w14:paraId="5D8B3347" w14:textId="77777777" w:rsidR="00F734BC" w:rsidRPr="00F734BC" w:rsidRDefault="00F734BC" w:rsidP="00F734BC">
      <w:pPr>
        <w:rPr>
          <w:lang w:val="en-US"/>
        </w:rPr>
      </w:pPr>
      <w:r w:rsidRPr="00F734BC">
        <w:rPr>
          <w:lang w:val="en-US"/>
        </w:rPr>
        <w:t>);</w:t>
      </w:r>
    </w:p>
    <w:p w14:paraId="403B20BB" w14:textId="77777777" w:rsidR="00F734BC" w:rsidRPr="00F734BC" w:rsidRDefault="00F734BC" w:rsidP="00F734BC">
      <w:pPr>
        <w:rPr>
          <w:lang w:val="en-US"/>
        </w:rPr>
      </w:pPr>
    </w:p>
    <w:p w14:paraId="37637C07" w14:textId="77777777" w:rsidR="00F734BC" w:rsidRPr="00F734BC" w:rsidRDefault="00F734BC" w:rsidP="00F734BC">
      <w:pPr>
        <w:rPr>
          <w:lang w:val="en-US"/>
        </w:rPr>
      </w:pPr>
    </w:p>
    <w:p w14:paraId="7E99E710" w14:textId="77777777" w:rsidR="00F734BC" w:rsidRPr="00F734BC" w:rsidRDefault="00F734BC" w:rsidP="00F734BC">
      <w:pPr>
        <w:rPr>
          <w:lang w:val="en-US"/>
        </w:rPr>
      </w:pPr>
      <w:r w:rsidRPr="00F734BC">
        <w:rPr>
          <w:lang w:val="en-US"/>
        </w:rPr>
        <w:t>CREATE TABLE threads (</w:t>
      </w:r>
    </w:p>
    <w:p w14:paraId="71425ECD" w14:textId="77777777" w:rsidR="00F734BC" w:rsidRPr="00F734BC" w:rsidRDefault="00F734BC" w:rsidP="00F734BC">
      <w:pPr>
        <w:rPr>
          <w:lang w:val="en-US"/>
        </w:rPr>
      </w:pPr>
      <w:r w:rsidRPr="00F734BC">
        <w:rPr>
          <w:lang w:val="en-US"/>
        </w:rPr>
        <w:t xml:space="preserve">    thread_id serial PRIMARY KEY,</w:t>
      </w:r>
    </w:p>
    <w:p w14:paraId="1A3BC068" w14:textId="77777777" w:rsidR="00F734BC" w:rsidRPr="00F734BC" w:rsidRDefault="00F734BC" w:rsidP="00F734BC">
      <w:pPr>
        <w:rPr>
          <w:lang w:val="en-US"/>
        </w:rPr>
      </w:pPr>
      <w:r w:rsidRPr="00F734BC">
        <w:rPr>
          <w:lang w:val="en-US"/>
        </w:rPr>
        <w:t xml:space="preserve">    thread_name varchar(128) NOT NULL,</w:t>
      </w:r>
    </w:p>
    <w:p w14:paraId="015118D9" w14:textId="77777777" w:rsidR="00F734BC" w:rsidRPr="00F734BC" w:rsidRDefault="00F734BC" w:rsidP="00F734BC">
      <w:pPr>
        <w:rPr>
          <w:lang w:val="en-US"/>
        </w:rPr>
      </w:pPr>
      <w:r w:rsidRPr="00F734BC">
        <w:rPr>
          <w:lang w:val="en-US"/>
        </w:rPr>
        <w:t xml:space="preserve">    starter_id integer REFERENCES users (user_id) ON DELETE CASCADE ON UPDATE CASCADE,</w:t>
      </w:r>
    </w:p>
    <w:p w14:paraId="1F32DFC0" w14:textId="77777777" w:rsidR="00F734BC" w:rsidRPr="00F734BC" w:rsidRDefault="00F734BC" w:rsidP="00F734BC">
      <w:pPr>
        <w:rPr>
          <w:lang w:val="en-US"/>
        </w:rPr>
      </w:pPr>
      <w:r w:rsidRPr="00F734BC">
        <w:rPr>
          <w:lang w:val="en-US"/>
        </w:rPr>
        <w:t xml:space="preserve">    topic_id integer REFERENCES topics (topic_id) ON DELETE CASCADE ON UPDATE CASCADE</w:t>
      </w:r>
    </w:p>
    <w:p w14:paraId="7DBE94F3" w14:textId="77777777" w:rsidR="00F734BC" w:rsidRPr="00F734BC" w:rsidRDefault="00F734BC" w:rsidP="00F734BC">
      <w:pPr>
        <w:rPr>
          <w:lang w:val="en-US"/>
        </w:rPr>
      </w:pPr>
      <w:r w:rsidRPr="00F734BC">
        <w:rPr>
          <w:lang w:val="en-US"/>
        </w:rPr>
        <w:t>);</w:t>
      </w:r>
    </w:p>
    <w:p w14:paraId="13652F92" w14:textId="77777777" w:rsidR="00F734BC" w:rsidRPr="00F734BC" w:rsidRDefault="00F734BC" w:rsidP="00F734BC">
      <w:pPr>
        <w:rPr>
          <w:lang w:val="en-US"/>
        </w:rPr>
      </w:pPr>
    </w:p>
    <w:p w14:paraId="2BDEA485" w14:textId="77777777" w:rsidR="00F734BC" w:rsidRPr="00F734BC" w:rsidRDefault="00F734BC" w:rsidP="00F734BC">
      <w:pPr>
        <w:rPr>
          <w:lang w:val="en-US"/>
        </w:rPr>
      </w:pPr>
      <w:r w:rsidRPr="00F734BC">
        <w:rPr>
          <w:lang w:val="en-US"/>
        </w:rPr>
        <w:t>CREATE TABLE thread_posts (</w:t>
      </w:r>
    </w:p>
    <w:p w14:paraId="175A49CD" w14:textId="77777777" w:rsidR="00F734BC" w:rsidRPr="00F734BC" w:rsidRDefault="00F734BC" w:rsidP="00F734BC">
      <w:pPr>
        <w:rPr>
          <w:lang w:val="en-US"/>
        </w:rPr>
      </w:pPr>
      <w:r w:rsidRPr="00F734BC">
        <w:rPr>
          <w:lang w:val="en-US"/>
        </w:rPr>
        <w:t xml:space="preserve">    thread_id integer REFERENCES threads (thread_id) ON DELETE CASCADE ON UPDATE CASCADE,</w:t>
      </w:r>
    </w:p>
    <w:p w14:paraId="7DCDFBE2" w14:textId="77777777" w:rsidR="00F734BC" w:rsidRPr="00F734BC" w:rsidRDefault="00F734BC" w:rsidP="00F734BC">
      <w:pPr>
        <w:rPr>
          <w:lang w:val="en-US"/>
        </w:rPr>
      </w:pPr>
      <w:r w:rsidRPr="00F734BC">
        <w:rPr>
          <w:lang w:val="en-US"/>
        </w:rPr>
        <w:t xml:space="preserve">    post_id integer REFERENCES posts (post_id) ON DELETE CASCADE ON UPDATE CASCADE,</w:t>
      </w:r>
    </w:p>
    <w:p w14:paraId="62451911" w14:textId="77777777" w:rsidR="00F734BC" w:rsidRPr="00F734BC" w:rsidRDefault="00F734BC" w:rsidP="00F734BC">
      <w:pPr>
        <w:rPr>
          <w:lang w:val="en-US"/>
        </w:rPr>
      </w:pPr>
      <w:r w:rsidRPr="00F734BC">
        <w:rPr>
          <w:lang w:val="en-US"/>
        </w:rPr>
        <w:t xml:space="preserve">    PRIMARY KEY (thread_id, post_id)</w:t>
      </w:r>
    </w:p>
    <w:p w14:paraId="0FDF86B5" w14:textId="77777777" w:rsidR="00F734BC" w:rsidRPr="00F734BC" w:rsidRDefault="00F734BC" w:rsidP="00F734BC">
      <w:pPr>
        <w:rPr>
          <w:lang w:val="en-US"/>
        </w:rPr>
      </w:pPr>
      <w:r w:rsidRPr="00F734BC">
        <w:rPr>
          <w:lang w:val="en-US"/>
        </w:rPr>
        <w:t>);</w:t>
      </w:r>
    </w:p>
    <w:p w14:paraId="0D3F85F4" w14:textId="77777777" w:rsidR="00F734BC" w:rsidRPr="00F734BC" w:rsidRDefault="00F734BC" w:rsidP="00F734BC">
      <w:pPr>
        <w:rPr>
          <w:lang w:val="en-US"/>
        </w:rPr>
      </w:pPr>
    </w:p>
    <w:p w14:paraId="59029DF5" w14:textId="77777777" w:rsidR="00F734BC" w:rsidRPr="00F734BC" w:rsidRDefault="00F734BC" w:rsidP="00F734BC">
      <w:pPr>
        <w:rPr>
          <w:lang w:val="en-US"/>
        </w:rPr>
      </w:pPr>
      <w:r w:rsidRPr="00F734BC">
        <w:rPr>
          <w:lang w:val="en-US"/>
        </w:rPr>
        <w:t>CREATE TABLE read_threads (</w:t>
      </w:r>
    </w:p>
    <w:p w14:paraId="5472A24F" w14:textId="77777777" w:rsidR="00F734BC" w:rsidRPr="00F734BC" w:rsidRDefault="00F734BC" w:rsidP="00F734BC">
      <w:pPr>
        <w:rPr>
          <w:lang w:val="en-US"/>
        </w:rPr>
      </w:pPr>
      <w:r w:rsidRPr="00F734BC">
        <w:rPr>
          <w:lang w:val="en-US"/>
        </w:rPr>
        <w:t xml:space="preserve">    thread_id integer REFERENCES threads (thread_id) ON DELETE CASCADE ON UPDATE CASCADE,</w:t>
      </w:r>
    </w:p>
    <w:p w14:paraId="4CC99687" w14:textId="77777777" w:rsidR="00F734BC" w:rsidRPr="00F734BC" w:rsidRDefault="00F734BC" w:rsidP="00F734BC">
      <w:pPr>
        <w:rPr>
          <w:lang w:val="en-US"/>
        </w:rPr>
      </w:pPr>
      <w:r w:rsidRPr="00F734BC">
        <w:rPr>
          <w:lang w:val="en-US"/>
        </w:rPr>
        <w:t xml:space="preserve">    user_id integer REFERENCES users (user_id) ON DELETE CASCADE ON UPDATE CASCADE,</w:t>
      </w:r>
    </w:p>
    <w:p w14:paraId="6CA08D1C" w14:textId="77777777" w:rsidR="00F734BC" w:rsidRPr="00F734BC" w:rsidRDefault="00F734BC" w:rsidP="00F734BC">
      <w:pPr>
        <w:rPr>
          <w:lang w:val="en-US"/>
        </w:rPr>
      </w:pPr>
      <w:r w:rsidRPr="00F734BC">
        <w:rPr>
          <w:lang w:val="en-US"/>
        </w:rPr>
        <w:t xml:space="preserve">    post_id integer REFERENCES posts (post_id) ON DELETE CASCADE ON UPDATE CASCADE,</w:t>
      </w:r>
    </w:p>
    <w:p w14:paraId="665263BB" w14:textId="77777777" w:rsidR="00F734BC" w:rsidRPr="00F734BC" w:rsidRDefault="00F734BC" w:rsidP="00F734BC">
      <w:pPr>
        <w:rPr>
          <w:lang w:val="en-US"/>
        </w:rPr>
      </w:pPr>
      <w:r w:rsidRPr="00F734BC">
        <w:rPr>
          <w:lang w:val="en-US"/>
        </w:rPr>
        <w:t xml:space="preserve">    PRIMARY KEY (thread_id, user_id)</w:t>
      </w:r>
    </w:p>
    <w:p w14:paraId="01C8E0D1" w14:textId="77777777" w:rsidR="00F734BC" w:rsidRPr="00F734BC" w:rsidRDefault="00F734BC" w:rsidP="00F734BC">
      <w:pPr>
        <w:rPr>
          <w:lang w:val="en-US"/>
        </w:rPr>
      </w:pPr>
      <w:r w:rsidRPr="00F734BC">
        <w:rPr>
          <w:lang w:val="en-US"/>
        </w:rPr>
        <w:t>);</w:t>
      </w:r>
    </w:p>
    <w:p w14:paraId="656E2C65" w14:textId="77777777" w:rsidR="0022264E" w:rsidRDefault="0022264E" w:rsidP="0022264E"/>
    <w:p w14:paraId="3CD0F39E" w14:textId="77777777" w:rsidR="00D1084B" w:rsidRPr="0022264E" w:rsidRDefault="00D1084B" w:rsidP="00D1084B">
      <w:pPr>
        <w:pStyle w:val="Otsikko1"/>
      </w:pPr>
    </w:p>
    <w:sectPr w:rsidR="00D1084B" w:rsidRPr="0022264E">
      <w:pgSz w:w="11906" w:h="16838"/>
      <w:pgMar w:top="1417" w:right="1134" w:bottom="1417"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D65E4"/>
    <w:multiLevelType w:val="hybridMultilevel"/>
    <w:tmpl w:val="69AE9C2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1EFC5B39"/>
    <w:multiLevelType w:val="hybridMultilevel"/>
    <w:tmpl w:val="E102AFD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nsid w:val="20B56BA9"/>
    <w:multiLevelType w:val="hybridMultilevel"/>
    <w:tmpl w:val="35FA001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nsid w:val="234253AD"/>
    <w:multiLevelType w:val="hybridMultilevel"/>
    <w:tmpl w:val="B4F80534"/>
    <w:lvl w:ilvl="0" w:tplc="040B000F">
      <w:start w:val="1"/>
      <w:numFmt w:val="decimal"/>
      <w:lvlText w:val="%1."/>
      <w:lvlJc w:val="left"/>
      <w:pPr>
        <w:ind w:left="765" w:hanging="360"/>
      </w:pPr>
    </w:lvl>
    <w:lvl w:ilvl="1" w:tplc="040B0019" w:tentative="1">
      <w:start w:val="1"/>
      <w:numFmt w:val="lowerLetter"/>
      <w:lvlText w:val="%2."/>
      <w:lvlJc w:val="left"/>
      <w:pPr>
        <w:ind w:left="1485" w:hanging="360"/>
      </w:pPr>
    </w:lvl>
    <w:lvl w:ilvl="2" w:tplc="040B001B" w:tentative="1">
      <w:start w:val="1"/>
      <w:numFmt w:val="lowerRoman"/>
      <w:lvlText w:val="%3."/>
      <w:lvlJc w:val="right"/>
      <w:pPr>
        <w:ind w:left="2205" w:hanging="180"/>
      </w:pPr>
    </w:lvl>
    <w:lvl w:ilvl="3" w:tplc="040B000F" w:tentative="1">
      <w:start w:val="1"/>
      <w:numFmt w:val="decimal"/>
      <w:lvlText w:val="%4."/>
      <w:lvlJc w:val="left"/>
      <w:pPr>
        <w:ind w:left="2925" w:hanging="360"/>
      </w:pPr>
    </w:lvl>
    <w:lvl w:ilvl="4" w:tplc="040B0019" w:tentative="1">
      <w:start w:val="1"/>
      <w:numFmt w:val="lowerLetter"/>
      <w:lvlText w:val="%5."/>
      <w:lvlJc w:val="left"/>
      <w:pPr>
        <w:ind w:left="3645" w:hanging="360"/>
      </w:pPr>
    </w:lvl>
    <w:lvl w:ilvl="5" w:tplc="040B001B" w:tentative="1">
      <w:start w:val="1"/>
      <w:numFmt w:val="lowerRoman"/>
      <w:lvlText w:val="%6."/>
      <w:lvlJc w:val="right"/>
      <w:pPr>
        <w:ind w:left="4365" w:hanging="180"/>
      </w:pPr>
    </w:lvl>
    <w:lvl w:ilvl="6" w:tplc="040B000F" w:tentative="1">
      <w:start w:val="1"/>
      <w:numFmt w:val="decimal"/>
      <w:lvlText w:val="%7."/>
      <w:lvlJc w:val="left"/>
      <w:pPr>
        <w:ind w:left="5085" w:hanging="360"/>
      </w:pPr>
    </w:lvl>
    <w:lvl w:ilvl="7" w:tplc="040B0019" w:tentative="1">
      <w:start w:val="1"/>
      <w:numFmt w:val="lowerLetter"/>
      <w:lvlText w:val="%8."/>
      <w:lvlJc w:val="left"/>
      <w:pPr>
        <w:ind w:left="5805" w:hanging="360"/>
      </w:pPr>
    </w:lvl>
    <w:lvl w:ilvl="8" w:tplc="040B001B" w:tentative="1">
      <w:start w:val="1"/>
      <w:numFmt w:val="lowerRoman"/>
      <w:lvlText w:val="%9."/>
      <w:lvlJc w:val="right"/>
      <w:pPr>
        <w:ind w:left="6525" w:hanging="180"/>
      </w:pPr>
    </w:lvl>
  </w:abstractNum>
  <w:abstractNum w:abstractNumId="4">
    <w:nsid w:val="28087AC9"/>
    <w:multiLevelType w:val="hybridMultilevel"/>
    <w:tmpl w:val="543CF69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2CEB0045"/>
    <w:multiLevelType w:val="hybridMultilevel"/>
    <w:tmpl w:val="243A119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
    <w:nsid w:val="397C10E0"/>
    <w:multiLevelType w:val="multilevel"/>
    <w:tmpl w:val="040B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nsid w:val="39E07969"/>
    <w:multiLevelType w:val="hybridMultilevel"/>
    <w:tmpl w:val="3610818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nsid w:val="3E1613E3"/>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22353B"/>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0A41A91"/>
    <w:multiLevelType w:val="hybridMultilevel"/>
    <w:tmpl w:val="E9226E3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
    <w:nsid w:val="44884A4E"/>
    <w:multiLevelType w:val="hybridMultilevel"/>
    <w:tmpl w:val="CEEA83D8"/>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nsid w:val="47A25281"/>
    <w:multiLevelType w:val="multilevel"/>
    <w:tmpl w:val="4A54FC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504D5CAE"/>
    <w:multiLevelType w:val="hybridMultilevel"/>
    <w:tmpl w:val="4A54FC2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
    <w:nsid w:val="523800AC"/>
    <w:multiLevelType w:val="hybridMultilevel"/>
    <w:tmpl w:val="F9246D22"/>
    <w:lvl w:ilvl="0" w:tplc="040B000F">
      <w:start w:val="1"/>
      <w:numFmt w:val="decimal"/>
      <w:lvlText w:val="%1."/>
      <w:lvlJc w:val="left"/>
      <w:pPr>
        <w:ind w:left="1440" w:hanging="360"/>
      </w:pPr>
    </w:lvl>
    <w:lvl w:ilvl="1" w:tplc="040B0019" w:tentative="1">
      <w:start w:val="1"/>
      <w:numFmt w:val="lowerLetter"/>
      <w:lvlText w:val="%2."/>
      <w:lvlJc w:val="left"/>
      <w:pPr>
        <w:ind w:left="2160" w:hanging="360"/>
      </w:pPr>
    </w:lvl>
    <w:lvl w:ilvl="2" w:tplc="040B001B" w:tentative="1">
      <w:start w:val="1"/>
      <w:numFmt w:val="lowerRoman"/>
      <w:lvlText w:val="%3."/>
      <w:lvlJc w:val="right"/>
      <w:pPr>
        <w:ind w:left="2880" w:hanging="180"/>
      </w:pPr>
    </w:lvl>
    <w:lvl w:ilvl="3" w:tplc="040B000F" w:tentative="1">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15">
    <w:nsid w:val="554B67BB"/>
    <w:multiLevelType w:val="hybridMultilevel"/>
    <w:tmpl w:val="82E8982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nsid w:val="595D0C65"/>
    <w:multiLevelType w:val="multilevel"/>
    <w:tmpl w:val="4A54FC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5A7917EF"/>
    <w:multiLevelType w:val="hybridMultilevel"/>
    <w:tmpl w:val="BD24BA9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
    <w:nsid w:val="5BF80339"/>
    <w:multiLevelType w:val="hybridMultilevel"/>
    <w:tmpl w:val="8EA6E17A"/>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
    <w:nsid w:val="5D2A6302"/>
    <w:multiLevelType w:val="hybridMultilevel"/>
    <w:tmpl w:val="00D6555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
    <w:nsid w:val="5E3738C4"/>
    <w:multiLevelType w:val="hybridMultilevel"/>
    <w:tmpl w:val="F5FC564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nsid w:val="6B850E61"/>
    <w:multiLevelType w:val="hybridMultilevel"/>
    <w:tmpl w:val="ABC8BDD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nsid w:val="6D511203"/>
    <w:multiLevelType w:val="hybridMultilevel"/>
    <w:tmpl w:val="69E8815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3">
    <w:nsid w:val="70DE5441"/>
    <w:multiLevelType w:val="hybridMultilevel"/>
    <w:tmpl w:val="2F86B304"/>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nsid w:val="79D11424"/>
    <w:multiLevelType w:val="hybridMultilevel"/>
    <w:tmpl w:val="CF2A33C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
    <w:nsid w:val="7BC92BA3"/>
    <w:multiLevelType w:val="hybridMultilevel"/>
    <w:tmpl w:val="8EC6E01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
    <w:nsid w:val="7BCD4125"/>
    <w:multiLevelType w:val="multilevel"/>
    <w:tmpl w:val="040B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4"/>
  </w:num>
  <w:num w:numId="3">
    <w:abstractNumId w:val="7"/>
  </w:num>
  <w:num w:numId="4">
    <w:abstractNumId w:val="13"/>
  </w:num>
  <w:num w:numId="5">
    <w:abstractNumId w:val="23"/>
  </w:num>
  <w:num w:numId="6">
    <w:abstractNumId w:val="3"/>
  </w:num>
  <w:num w:numId="7">
    <w:abstractNumId w:val="14"/>
  </w:num>
  <w:num w:numId="8">
    <w:abstractNumId w:val="18"/>
  </w:num>
  <w:num w:numId="9">
    <w:abstractNumId w:val="20"/>
  </w:num>
  <w:num w:numId="10">
    <w:abstractNumId w:val="19"/>
  </w:num>
  <w:num w:numId="11">
    <w:abstractNumId w:val="5"/>
  </w:num>
  <w:num w:numId="12">
    <w:abstractNumId w:val="17"/>
  </w:num>
  <w:num w:numId="13">
    <w:abstractNumId w:val="11"/>
  </w:num>
  <w:num w:numId="14">
    <w:abstractNumId w:val="8"/>
  </w:num>
  <w:num w:numId="15">
    <w:abstractNumId w:val="9"/>
  </w:num>
  <w:num w:numId="16">
    <w:abstractNumId w:val="12"/>
  </w:num>
  <w:num w:numId="17">
    <w:abstractNumId w:val="16"/>
  </w:num>
  <w:num w:numId="18">
    <w:abstractNumId w:val="26"/>
  </w:num>
  <w:num w:numId="19">
    <w:abstractNumId w:val="6"/>
  </w:num>
  <w:num w:numId="20">
    <w:abstractNumId w:val="24"/>
  </w:num>
  <w:num w:numId="21">
    <w:abstractNumId w:val="1"/>
  </w:num>
  <w:num w:numId="22">
    <w:abstractNumId w:val="22"/>
  </w:num>
  <w:num w:numId="23">
    <w:abstractNumId w:val="25"/>
  </w:num>
  <w:num w:numId="24">
    <w:abstractNumId w:val="21"/>
  </w:num>
  <w:num w:numId="25">
    <w:abstractNumId w:val="10"/>
  </w:num>
  <w:num w:numId="26">
    <w:abstractNumId w:val="0"/>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4240"/>
    <w:rsid w:val="00010D93"/>
    <w:rsid w:val="00014027"/>
    <w:rsid w:val="00015156"/>
    <w:rsid w:val="00016475"/>
    <w:rsid w:val="000362A8"/>
    <w:rsid w:val="0004292A"/>
    <w:rsid w:val="00055897"/>
    <w:rsid w:val="00093DF4"/>
    <w:rsid w:val="000E6BED"/>
    <w:rsid w:val="0016687D"/>
    <w:rsid w:val="001764F1"/>
    <w:rsid w:val="001C3C6F"/>
    <w:rsid w:val="001D6E75"/>
    <w:rsid w:val="001E2321"/>
    <w:rsid w:val="0022264E"/>
    <w:rsid w:val="00265F55"/>
    <w:rsid w:val="00337DA6"/>
    <w:rsid w:val="00343379"/>
    <w:rsid w:val="0036037A"/>
    <w:rsid w:val="003A4240"/>
    <w:rsid w:val="003D207B"/>
    <w:rsid w:val="003F6A6D"/>
    <w:rsid w:val="00447FFC"/>
    <w:rsid w:val="004576DC"/>
    <w:rsid w:val="00475B44"/>
    <w:rsid w:val="00480FCE"/>
    <w:rsid w:val="004A1130"/>
    <w:rsid w:val="004B2ABA"/>
    <w:rsid w:val="004B64A6"/>
    <w:rsid w:val="004C0200"/>
    <w:rsid w:val="004D6A78"/>
    <w:rsid w:val="004E19B6"/>
    <w:rsid w:val="004F6AF3"/>
    <w:rsid w:val="0051090A"/>
    <w:rsid w:val="00576F44"/>
    <w:rsid w:val="005E3B14"/>
    <w:rsid w:val="00611A9D"/>
    <w:rsid w:val="006253DD"/>
    <w:rsid w:val="006D00DD"/>
    <w:rsid w:val="00720989"/>
    <w:rsid w:val="007B26A2"/>
    <w:rsid w:val="007C0CDC"/>
    <w:rsid w:val="007E1F9E"/>
    <w:rsid w:val="008037BF"/>
    <w:rsid w:val="00823336"/>
    <w:rsid w:val="00826E7F"/>
    <w:rsid w:val="00842CB6"/>
    <w:rsid w:val="00855672"/>
    <w:rsid w:val="00855CCB"/>
    <w:rsid w:val="00873828"/>
    <w:rsid w:val="008A12EB"/>
    <w:rsid w:val="008B1AE5"/>
    <w:rsid w:val="00904240"/>
    <w:rsid w:val="00940291"/>
    <w:rsid w:val="00985F02"/>
    <w:rsid w:val="009A6B79"/>
    <w:rsid w:val="009B1A96"/>
    <w:rsid w:val="009B3D2C"/>
    <w:rsid w:val="009D6D77"/>
    <w:rsid w:val="009F7D29"/>
    <w:rsid w:val="00A26DB9"/>
    <w:rsid w:val="00A36F62"/>
    <w:rsid w:val="00A5743D"/>
    <w:rsid w:val="00AB77BD"/>
    <w:rsid w:val="00AC7413"/>
    <w:rsid w:val="00AE67B5"/>
    <w:rsid w:val="00B52A14"/>
    <w:rsid w:val="00BC34EF"/>
    <w:rsid w:val="00BD2B96"/>
    <w:rsid w:val="00BF2028"/>
    <w:rsid w:val="00C412DA"/>
    <w:rsid w:val="00C75CC8"/>
    <w:rsid w:val="00C767EB"/>
    <w:rsid w:val="00CB16CB"/>
    <w:rsid w:val="00CB3387"/>
    <w:rsid w:val="00CE164A"/>
    <w:rsid w:val="00CF57D3"/>
    <w:rsid w:val="00CF77BB"/>
    <w:rsid w:val="00D05E8D"/>
    <w:rsid w:val="00D1084B"/>
    <w:rsid w:val="00D311E6"/>
    <w:rsid w:val="00D3351E"/>
    <w:rsid w:val="00D913FF"/>
    <w:rsid w:val="00DA0430"/>
    <w:rsid w:val="00DB04DC"/>
    <w:rsid w:val="00E47567"/>
    <w:rsid w:val="00E738F6"/>
    <w:rsid w:val="00EB12A4"/>
    <w:rsid w:val="00EC6F23"/>
    <w:rsid w:val="00F07FC1"/>
    <w:rsid w:val="00F24B7C"/>
    <w:rsid w:val="00F44AD5"/>
    <w:rsid w:val="00F53D46"/>
    <w:rsid w:val="00F6218A"/>
    <w:rsid w:val="00F734BC"/>
    <w:rsid w:val="00FC3486"/>
    <w:rsid w:val="00FF12E3"/>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FF0285D"/>
  <w15:chartTrackingRefBased/>
  <w15:docId w15:val="{1640D8AF-FAAF-4227-B1AA-C949473A42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fi-FI"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4576DC"/>
  </w:style>
  <w:style w:type="paragraph" w:styleId="Otsikko1">
    <w:name w:val="heading 1"/>
    <w:basedOn w:val="Normaali"/>
    <w:next w:val="Normaali"/>
    <w:link w:val="Otsikko1Char"/>
    <w:uiPriority w:val="9"/>
    <w:qFormat/>
    <w:rsid w:val="003A4240"/>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rPr>
  </w:style>
  <w:style w:type="paragraph" w:styleId="Otsikko2">
    <w:name w:val="heading 2"/>
    <w:basedOn w:val="Normaali"/>
    <w:next w:val="Normaali"/>
    <w:link w:val="Otsikko2Char"/>
    <w:uiPriority w:val="9"/>
    <w:unhideWhenUsed/>
    <w:qFormat/>
    <w:rsid w:val="005E3B14"/>
    <w:pPr>
      <w:keepNext/>
      <w:keepLines/>
      <w:spacing w:before="160" w:after="40" w:line="240" w:lineRule="auto"/>
      <w:jc w:val="center"/>
      <w:outlineLvl w:val="1"/>
    </w:pPr>
    <w:rPr>
      <w:rFonts w:asciiTheme="majorHAnsi" w:eastAsiaTheme="majorEastAsia" w:hAnsiTheme="majorHAnsi" w:cstheme="majorBidi"/>
      <w:b/>
      <w:sz w:val="32"/>
      <w:szCs w:val="32"/>
    </w:rPr>
  </w:style>
  <w:style w:type="paragraph" w:styleId="Otsikko3">
    <w:name w:val="heading 3"/>
    <w:basedOn w:val="Normaali"/>
    <w:next w:val="Normaali"/>
    <w:link w:val="Otsikko3Char"/>
    <w:uiPriority w:val="9"/>
    <w:unhideWhenUsed/>
    <w:qFormat/>
    <w:rsid w:val="003A4240"/>
    <w:pPr>
      <w:keepNext/>
      <w:keepLines/>
      <w:spacing w:before="160" w:after="0" w:line="240" w:lineRule="auto"/>
      <w:outlineLvl w:val="2"/>
    </w:pPr>
    <w:rPr>
      <w:rFonts w:asciiTheme="majorHAnsi" w:eastAsiaTheme="majorEastAsia" w:hAnsiTheme="majorHAnsi" w:cstheme="majorBidi"/>
      <w:sz w:val="32"/>
      <w:szCs w:val="32"/>
    </w:rPr>
  </w:style>
  <w:style w:type="paragraph" w:styleId="Otsikko4">
    <w:name w:val="heading 4"/>
    <w:basedOn w:val="Normaali"/>
    <w:next w:val="Normaali"/>
    <w:link w:val="Otsikko4Char"/>
    <w:uiPriority w:val="9"/>
    <w:unhideWhenUsed/>
    <w:qFormat/>
    <w:rsid w:val="003A4240"/>
    <w:pPr>
      <w:keepNext/>
      <w:keepLines/>
      <w:spacing w:before="80" w:after="0"/>
      <w:outlineLvl w:val="3"/>
    </w:pPr>
    <w:rPr>
      <w:rFonts w:asciiTheme="majorHAnsi" w:eastAsiaTheme="majorEastAsia" w:hAnsiTheme="majorHAnsi" w:cstheme="majorBidi"/>
      <w:i/>
      <w:iCs/>
      <w:sz w:val="30"/>
      <w:szCs w:val="30"/>
    </w:rPr>
  </w:style>
  <w:style w:type="paragraph" w:styleId="Otsikko5">
    <w:name w:val="heading 5"/>
    <w:basedOn w:val="Normaali"/>
    <w:next w:val="Normaali"/>
    <w:link w:val="Otsikko5Char"/>
    <w:uiPriority w:val="9"/>
    <w:semiHidden/>
    <w:unhideWhenUsed/>
    <w:qFormat/>
    <w:rsid w:val="003A4240"/>
    <w:pPr>
      <w:keepNext/>
      <w:keepLines/>
      <w:spacing w:before="40" w:after="0"/>
      <w:outlineLvl w:val="4"/>
    </w:pPr>
    <w:rPr>
      <w:rFonts w:asciiTheme="majorHAnsi" w:eastAsiaTheme="majorEastAsia" w:hAnsiTheme="majorHAnsi" w:cstheme="majorBidi"/>
      <w:sz w:val="28"/>
      <w:szCs w:val="28"/>
    </w:rPr>
  </w:style>
  <w:style w:type="paragraph" w:styleId="Otsikko6">
    <w:name w:val="heading 6"/>
    <w:basedOn w:val="Normaali"/>
    <w:next w:val="Normaali"/>
    <w:link w:val="Otsikko6Char"/>
    <w:uiPriority w:val="9"/>
    <w:semiHidden/>
    <w:unhideWhenUsed/>
    <w:qFormat/>
    <w:rsid w:val="003A4240"/>
    <w:pPr>
      <w:keepNext/>
      <w:keepLines/>
      <w:spacing w:before="40" w:after="0"/>
      <w:outlineLvl w:val="5"/>
    </w:pPr>
    <w:rPr>
      <w:rFonts w:asciiTheme="majorHAnsi" w:eastAsiaTheme="majorEastAsia" w:hAnsiTheme="majorHAnsi" w:cstheme="majorBidi"/>
      <w:i/>
      <w:iCs/>
      <w:sz w:val="26"/>
      <w:szCs w:val="26"/>
    </w:rPr>
  </w:style>
  <w:style w:type="paragraph" w:styleId="Otsikko7">
    <w:name w:val="heading 7"/>
    <w:basedOn w:val="Normaali"/>
    <w:next w:val="Normaali"/>
    <w:link w:val="Otsikko7Char"/>
    <w:uiPriority w:val="9"/>
    <w:semiHidden/>
    <w:unhideWhenUsed/>
    <w:qFormat/>
    <w:rsid w:val="003A4240"/>
    <w:pPr>
      <w:keepNext/>
      <w:keepLines/>
      <w:spacing w:before="40" w:after="0"/>
      <w:outlineLvl w:val="6"/>
    </w:pPr>
    <w:rPr>
      <w:rFonts w:asciiTheme="majorHAnsi" w:eastAsiaTheme="majorEastAsia" w:hAnsiTheme="majorHAnsi" w:cstheme="majorBidi"/>
      <w:sz w:val="24"/>
      <w:szCs w:val="24"/>
    </w:rPr>
  </w:style>
  <w:style w:type="paragraph" w:styleId="Otsikko8">
    <w:name w:val="heading 8"/>
    <w:basedOn w:val="Normaali"/>
    <w:next w:val="Normaali"/>
    <w:link w:val="Otsikko8Char"/>
    <w:uiPriority w:val="9"/>
    <w:semiHidden/>
    <w:unhideWhenUsed/>
    <w:qFormat/>
    <w:rsid w:val="003A4240"/>
    <w:pPr>
      <w:keepNext/>
      <w:keepLines/>
      <w:spacing w:before="40" w:after="0"/>
      <w:outlineLvl w:val="7"/>
    </w:pPr>
    <w:rPr>
      <w:rFonts w:asciiTheme="majorHAnsi" w:eastAsiaTheme="majorEastAsia" w:hAnsiTheme="majorHAnsi" w:cstheme="majorBidi"/>
      <w:i/>
      <w:iCs/>
      <w:sz w:val="22"/>
      <w:szCs w:val="22"/>
    </w:rPr>
  </w:style>
  <w:style w:type="paragraph" w:styleId="Otsikko9">
    <w:name w:val="heading 9"/>
    <w:basedOn w:val="Normaali"/>
    <w:next w:val="Normaali"/>
    <w:link w:val="Otsikko9Char"/>
    <w:uiPriority w:val="9"/>
    <w:semiHidden/>
    <w:unhideWhenUsed/>
    <w:qFormat/>
    <w:rsid w:val="003A4240"/>
    <w:pPr>
      <w:keepNext/>
      <w:keepLines/>
      <w:spacing w:before="40" w:after="0"/>
      <w:outlineLvl w:val="8"/>
    </w:pPr>
    <w:rPr>
      <w:b/>
      <w:bCs/>
      <w:i/>
      <w:iCs/>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3A4240"/>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OtsikkoChar">
    <w:name w:val="Otsikko Char"/>
    <w:basedOn w:val="Kappaleenoletusfontti"/>
    <w:link w:val="Otsikko"/>
    <w:uiPriority w:val="10"/>
    <w:rsid w:val="003A4240"/>
    <w:rPr>
      <w:rFonts w:asciiTheme="majorHAnsi" w:eastAsiaTheme="majorEastAsia" w:hAnsiTheme="majorHAnsi" w:cstheme="majorBidi"/>
      <w:caps/>
      <w:color w:val="44546A" w:themeColor="text2"/>
      <w:spacing w:val="30"/>
      <w:sz w:val="72"/>
      <w:szCs w:val="72"/>
    </w:rPr>
  </w:style>
  <w:style w:type="character" w:customStyle="1" w:styleId="Otsikko1Char">
    <w:name w:val="Otsikko 1 Char"/>
    <w:basedOn w:val="Kappaleenoletusfontti"/>
    <w:link w:val="Otsikko1"/>
    <w:uiPriority w:val="9"/>
    <w:rsid w:val="003A4240"/>
    <w:rPr>
      <w:rFonts w:asciiTheme="majorHAnsi" w:eastAsiaTheme="majorEastAsia" w:hAnsiTheme="majorHAnsi" w:cstheme="majorBidi"/>
      <w:color w:val="2E74B5" w:themeColor="accent1" w:themeShade="BF"/>
      <w:sz w:val="40"/>
      <w:szCs w:val="40"/>
    </w:rPr>
  </w:style>
  <w:style w:type="character" w:customStyle="1" w:styleId="Otsikko2Char">
    <w:name w:val="Otsikko 2 Char"/>
    <w:basedOn w:val="Kappaleenoletusfontti"/>
    <w:link w:val="Otsikko2"/>
    <w:uiPriority w:val="9"/>
    <w:rsid w:val="005E3B14"/>
    <w:rPr>
      <w:rFonts w:asciiTheme="majorHAnsi" w:eastAsiaTheme="majorEastAsia" w:hAnsiTheme="majorHAnsi" w:cstheme="majorBidi"/>
      <w:b/>
      <w:sz w:val="32"/>
      <w:szCs w:val="32"/>
    </w:rPr>
  </w:style>
  <w:style w:type="character" w:customStyle="1" w:styleId="Otsikko3Char">
    <w:name w:val="Otsikko 3 Char"/>
    <w:basedOn w:val="Kappaleenoletusfontti"/>
    <w:link w:val="Otsikko3"/>
    <w:uiPriority w:val="9"/>
    <w:rsid w:val="003A4240"/>
    <w:rPr>
      <w:rFonts w:asciiTheme="majorHAnsi" w:eastAsiaTheme="majorEastAsia" w:hAnsiTheme="majorHAnsi" w:cstheme="majorBidi"/>
      <w:sz w:val="32"/>
      <w:szCs w:val="32"/>
    </w:rPr>
  </w:style>
  <w:style w:type="character" w:customStyle="1" w:styleId="Otsikko4Char">
    <w:name w:val="Otsikko 4 Char"/>
    <w:basedOn w:val="Kappaleenoletusfontti"/>
    <w:link w:val="Otsikko4"/>
    <w:uiPriority w:val="9"/>
    <w:rsid w:val="003A4240"/>
    <w:rPr>
      <w:rFonts w:asciiTheme="majorHAnsi" w:eastAsiaTheme="majorEastAsia" w:hAnsiTheme="majorHAnsi" w:cstheme="majorBidi"/>
      <w:i/>
      <w:iCs/>
      <w:sz w:val="30"/>
      <w:szCs w:val="30"/>
    </w:rPr>
  </w:style>
  <w:style w:type="character" w:customStyle="1" w:styleId="Otsikko5Char">
    <w:name w:val="Otsikko 5 Char"/>
    <w:basedOn w:val="Kappaleenoletusfontti"/>
    <w:link w:val="Otsikko5"/>
    <w:uiPriority w:val="9"/>
    <w:semiHidden/>
    <w:rsid w:val="003A4240"/>
    <w:rPr>
      <w:rFonts w:asciiTheme="majorHAnsi" w:eastAsiaTheme="majorEastAsia" w:hAnsiTheme="majorHAnsi" w:cstheme="majorBidi"/>
      <w:sz w:val="28"/>
      <w:szCs w:val="28"/>
    </w:rPr>
  </w:style>
  <w:style w:type="character" w:customStyle="1" w:styleId="Otsikko6Char">
    <w:name w:val="Otsikko 6 Char"/>
    <w:basedOn w:val="Kappaleenoletusfontti"/>
    <w:link w:val="Otsikko6"/>
    <w:uiPriority w:val="9"/>
    <w:semiHidden/>
    <w:rsid w:val="003A4240"/>
    <w:rPr>
      <w:rFonts w:asciiTheme="majorHAnsi" w:eastAsiaTheme="majorEastAsia" w:hAnsiTheme="majorHAnsi" w:cstheme="majorBidi"/>
      <w:i/>
      <w:iCs/>
      <w:sz w:val="26"/>
      <w:szCs w:val="26"/>
    </w:rPr>
  </w:style>
  <w:style w:type="character" w:customStyle="1" w:styleId="Otsikko7Char">
    <w:name w:val="Otsikko 7 Char"/>
    <w:basedOn w:val="Kappaleenoletusfontti"/>
    <w:link w:val="Otsikko7"/>
    <w:uiPriority w:val="9"/>
    <w:semiHidden/>
    <w:rsid w:val="003A4240"/>
    <w:rPr>
      <w:rFonts w:asciiTheme="majorHAnsi" w:eastAsiaTheme="majorEastAsia" w:hAnsiTheme="majorHAnsi" w:cstheme="majorBidi"/>
      <w:sz w:val="24"/>
      <w:szCs w:val="24"/>
    </w:rPr>
  </w:style>
  <w:style w:type="character" w:customStyle="1" w:styleId="Otsikko8Char">
    <w:name w:val="Otsikko 8 Char"/>
    <w:basedOn w:val="Kappaleenoletusfontti"/>
    <w:link w:val="Otsikko8"/>
    <w:uiPriority w:val="9"/>
    <w:semiHidden/>
    <w:rsid w:val="003A4240"/>
    <w:rPr>
      <w:rFonts w:asciiTheme="majorHAnsi" w:eastAsiaTheme="majorEastAsia" w:hAnsiTheme="majorHAnsi" w:cstheme="majorBidi"/>
      <w:i/>
      <w:iCs/>
      <w:sz w:val="22"/>
      <w:szCs w:val="22"/>
    </w:rPr>
  </w:style>
  <w:style w:type="character" w:customStyle="1" w:styleId="Otsikko9Char">
    <w:name w:val="Otsikko 9 Char"/>
    <w:basedOn w:val="Kappaleenoletusfontti"/>
    <w:link w:val="Otsikko9"/>
    <w:uiPriority w:val="9"/>
    <w:semiHidden/>
    <w:rsid w:val="003A4240"/>
    <w:rPr>
      <w:b/>
      <w:bCs/>
      <w:i/>
      <w:iCs/>
    </w:rPr>
  </w:style>
  <w:style w:type="paragraph" w:styleId="Kuvaotsikko">
    <w:name w:val="caption"/>
    <w:basedOn w:val="Normaali"/>
    <w:next w:val="Normaali"/>
    <w:uiPriority w:val="35"/>
    <w:semiHidden/>
    <w:unhideWhenUsed/>
    <w:qFormat/>
    <w:rsid w:val="003A4240"/>
    <w:pPr>
      <w:spacing w:line="240" w:lineRule="auto"/>
    </w:pPr>
    <w:rPr>
      <w:b/>
      <w:bCs/>
      <w:color w:val="404040" w:themeColor="text1" w:themeTint="BF"/>
      <w:sz w:val="16"/>
      <w:szCs w:val="16"/>
    </w:rPr>
  </w:style>
  <w:style w:type="paragraph" w:styleId="Alaotsikko">
    <w:name w:val="Subtitle"/>
    <w:basedOn w:val="Normaali"/>
    <w:next w:val="Normaali"/>
    <w:link w:val="AlaotsikkoChar"/>
    <w:uiPriority w:val="11"/>
    <w:qFormat/>
    <w:rsid w:val="003A4240"/>
    <w:pPr>
      <w:numPr>
        <w:ilvl w:val="1"/>
      </w:numPr>
      <w:jc w:val="center"/>
    </w:pPr>
    <w:rPr>
      <w:color w:val="44546A" w:themeColor="text2"/>
      <w:sz w:val="28"/>
      <w:szCs w:val="28"/>
    </w:rPr>
  </w:style>
  <w:style w:type="character" w:customStyle="1" w:styleId="AlaotsikkoChar">
    <w:name w:val="Alaotsikko Char"/>
    <w:basedOn w:val="Kappaleenoletusfontti"/>
    <w:link w:val="Alaotsikko"/>
    <w:uiPriority w:val="11"/>
    <w:rsid w:val="003A4240"/>
    <w:rPr>
      <w:color w:val="44546A" w:themeColor="text2"/>
      <w:sz w:val="28"/>
      <w:szCs w:val="28"/>
    </w:rPr>
  </w:style>
  <w:style w:type="character" w:styleId="Voimakas">
    <w:name w:val="Strong"/>
    <w:basedOn w:val="Kappaleenoletusfontti"/>
    <w:uiPriority w:val="22"/>
    <w:qFormat/>
    <w:rsid w:val="003A4240"/>
    <w:rPr>
      <w:b/>
      <w:bCs/>
    </w:rPr>
  </w:style>
  <w:style w:type="character" w:styleId="Korostus">
    <w:name w:val="Emphasis"/>
    <w:basedOn w:val="Kappaleenoletusfontti"/>
    <w:uiPriority w:val="20"/>
    <w:qFormat/>
    <w:rsid w:val="003A4240"/>
    <w:rPr>
      <w:i/>
      <w:iCs/>
      <w:color w:val="000000" w:themeColor="text1"/>
    </w:rPr>
  </w:style>
  <w:style w:type="paragraph" w:styleId="Eivli">
    <w:name w:val="No Spacing"/>
    <w:uiPriority w:val="1"/>
    <w:qFormat/>
    <w:rsid w:val="003A4240"/>
    <w:pPr>
      <w:spacing w:after="0" w:line="240" w:lineRule="auto"/>
    </w:pPr>
  </w:style>
  <w:style w:type="paragraph" w:styleId="Lainaus">
    <w:name w:val="Quote"/>
    <w:basedOn w:val="Normaali"/>
    <w:next w:val="Normaali"/>
    <w:link w:val="LainausChar"/>
    <w:uiPriority w:val="29"/>
    <w:qFormat/>
    <w:rsid w:val="003A4240"/>
    <w:pPr>
      <w:spacing w:before="160"/>
      <w:ind w:left="720" w:right="720"/>
      <w:jc w:val="center"/>
    </w:pPr>
    <w:rPr>
      <w:i/>
      <w:iCs/>
      <w:color w:val="7B7B7B" w:themeColor="accent3" w:themeShade="BF"/>
      <w:sz w:val="24"/>
      <w:szCs w:val="24"/>
    </w:rPr>
  </w:style>
  <w:style w:type="character" w:customStyle="1" w:styleId="LainausChar">
    <w:name w:val="Lainaus Char"/>
    <w:basedOn w:val="Kappaleenoletusfontti"/>
    <w:link w:val="Lainaus"/>
    <w:uiPriority w:val="29"/>
    <w:rsid w:val="003A4240"/>
    <w:rPr>
      <w:i/>
      <w:iCs/>
      <w:color w:val="7B7B7B" w:themeColor="accent3" w:themeShade="BF"/>
      <w:sz w:val="24"/>
      <w:szCs w:val="24"/>
    </w:rPr>
  </w:style>
  <w:style w:type="paragraph" w:styleId="Erottuvalainaus">
    <w:name w:val="Intense Quote"/>
    <w:basedOn w:val="Normaali"/>
    <w:next w:val="Normaali"/>
    <w:link w:val="ErottuvalainausChar"/>
    <w:uiPriority w:val="30"/>
    <w:qFormat/>
    <w:rsid w:val="003A4240"/>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ErottuvalainausChar">
    <w:name w:val="Erottuva lainaus Char"/>
    <w:basedOn w:val="Kappaleenoletusfontti"/>
    <w:link w:val="Erottuvalainaus"/>
    <w:uiPriority w:val="30"/>
    <w:rsid w:val="003A4240"/>
    <w:rPr>
      <w:rFonts w:asciiTheme="majorHAnsi" w:eastAsiaTheme="majorEastAsia" w:hAnsiTheme="majorHAnsi" w:cstheme="majorBidi"/>
      <w:caps/>
      <w:color w:val="2E74B5" w:themeColor="accent1" w:themeShade="BF"/>
      <w:sz w:val="28"/>
      <w:szCs w:val="28"/>
    </w:rPr>
  </w:style>
  <w:style w:type="character" w:styleId="Hienovarainenkorostus">
    <w:name w:val="Subtle Emphasis"/>
    <w:basedOn w:val="Kappaleenoletusfontti"/>
    <w:uiPriority w:val="19"/>
    <w:qFormat/>
    <w:rsid w:val="003A4240"/>
    <w:rPr>
      <w:i/>
      <w:iCs/>
      <w:color w:val="595959" w:themeColor="text1" w:themeTint="A6"/>
    </w:rPr>
  </w:style>
  <w:style w:type="character" w:styleId="Voimakaskorostus">
    <w:name w:val="Intense Emphasis"/>
    <w:basedOn w:val="Kappaleenoletusfontti"/>
    <w:uiPriority w:val="21"/>
    <w:qFormat/>
    <w:rsid w:val="003A4240"/>
    <w:rPr>
      <w:b/>
      <w:bCs/>
      <w:i/>
      <w:iCs/>
      <w:color w:val="auto"/>
    </w:rPr>
  </w:style>
  <w:style w:type="character" w:styleId="Hienovarainenviittaus">
    <w:name w:val="Subtle Reference"/>
    <w:basedOn w:val="Kappaleenoletusfontti"/>
    <w:uiPriority w:val="31"/>
    <w:qFormat/>
    <w:rsid w:val="003A4240"/>
    <w:rPr>
      <w:caps w:val="0"/>
      <w:smallCaps/>
      <w:color w:val="404040" w:themeColor="text1" w:themeTint="BF"/>
      <w:spacing w:val="0"/>
      <w:u w:val="single" w:color="7F7F7F" w:themeColor="text1" w:themeTint="80"/>
    </w:rPr>
  </w:style>
  <w:style w:type="character" w:styleId="Erottuvaviittaus">
    <w:name w:val="Intense Reference"/>
    <w:basedOn w:val="Kappaleenoletusfontti"/>
    <w:uiPriority w:val="32"/>
    <w:qFormat/>
    <w:rsid w:val="003A4240"/>
    <w:rPr>
      <w:b/>
      <w:bCs/>
      <w:caps w:val="0"/>
      <w:smallCaps/>
      <w:color w:val="auto"/>
      <w:spacing w:val="0"/>
      <w:u w:val="single"/>
    </w:rPr>
  </w:style>
  <w:style w:type="character" w:styleId="Kirjannimike">
    <w:name w:val="Book Title"/>
    <w:basedOn w:val="Kappaleenoletusfontti"/>
    <w:uiPriority w:val="33"/>
    <w:qFormat/>
    <w:rsid w:val="003A4240"/>
    <w:rPr>
      <w:b/>
      <w:bCs/>
      <w:caps w:val="0"/>
      <w:smallCaps/>
      <w:spacing w:val="0"/>
    </w:rPr>
  </w:style>
  <w:style w:type="paragraph" w:styleId="Sisllysluettelonotsikko">
    <w:name w:val="TOC Heading"/>
    <w:basedOn w:val="Otsikko1"/>
    <w:next w:val="Normaali"/>
    <w:uiPriority w:val="39"/>
    <w:semiHidden/>
    <w:unhideWhenUsed/>
    <w:qFormat/>
    <w:rsid w:val="003A4240"/>
    <w:pPr>
      <w:outlineLvl w:val="9"/>
    </w:pPr>
  </w:style>
  <w:style w:type="paragraph" w:styleId="Luettelokappale">
    <w:name w:val="List Paragraph"/>
    <w:basedOn w:val="Normaali"/>
    <w:uiPriority w:val="34"/>
    <w:qFormat/>
    <w:rsid w:val="005E3B14"/>
    <w:pPr>
      <w:ind w:left="720"/>
      <w:contextualSpacing/>
    </w:pPr>
  </w:style>
  <w:style w:type="character" w:styleId="Hyperlinkki">
    <w:name w:val="Hyperlink"/>
    <w:basedOn w:val="Kappaleenoletusfontti"/>
    <w:uiPriority w:val="99"/>
    <w:unhideWhenUsed/>
    <w:rsid w:val="000E6B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905200">
      <w:bodyDiv w:val="1"/>
      <w:marLeft w:val="0"/>
      <w:marRight w:val="0"/>
      <w:marTop w:val="0"/>
      <w:marBottom w:val="0"/>
      <w:divBdr>
        <w:top w:val="none" w:sz="0" w:space="0" w:color="auto"/>
        <w:left w:val="none" w:sz="0" w:space="0" w:color="auto"/>
        <w:bottom w:val="none" w:sz="0" w:space="0" w:color="auto"/>
        <w:right w:val="none" w:sz="0" w:space="0" w:color="auto"/>
      </w:divBdr>
    </w:div>
    <w:div w:id="257258292">
      <w:bodyDiv w:val="1"/>
      <w:marLeft w:val="0"/>
      <w:marRight w:val="0"/>
      <w:marTop w:val="0"/>
      <w:marBottom w:val="0"/>
      <w:divBdr>
        <w:top w:val="none" w:sz="0" w:space="0" w:color="auto"/>
        <w:left w:val="none" w:sz="0" w:space="0" w:color="auto"/>
        <w:bottom w:val="none" w:sz="0" w:space="0" w:color="auto"/>
        <w:right w:val="none" w:sz="0" w:space="0" w:color="auto"/>
      </w:divBdr>
    </w:div>
    <w:div w:id="388460577">
      <w:bodyDiv w:val="1"/>
      <w:marLeft w:val="0"/>
      <w:marRight w:val="0"/>
      <w:marTop w:val="0"/>
      <w:marBottom w:val="0"/>
      <w:divBdr>
        <w:top w:val="none" w:sz="0" w:space="0" w:color="auto"/>
        <w:left w:val="none" w:sz="0" w:space="0" w:color="auto"/>
        <w:bottom w:val="none" w:sz="0" w:space="0" w:color="auto"/>
        <w:right w:val="none" w:sz="0" w:space="0" w:color="auto"/>
      </w:divBdr>
    </w:div>
    <w:div w:id="506209293">
      <w:bodyDiv w:val="1"/>
      <w:marLeft w:val="0"/>
      <w:marRight w:val="0"/>
      <w:marTop w:val="0"/>
      <w:marBottom w:val="0"/>
      <w:divBdr>
        <w:top w:val="none" w:sz="0" w:space="0" w:color="auto"/>
        <w:left w:val="none" w:sz="0" w:space="0" w:color="auto"/>
        <w:bottom w:val="none" w:sz="0" w:space="0" w:color="auto"/>
        <w:right w:val="none" w:sz="0" w:space="0" w:color="auto"/>
      </w:divBdr>
    </w:div>
    <w:div w:id="689143451">
      <w:bodyDiv w:val="1"/>
      <w:marLeft w:val="0"/>
      <w:marRight w:val="0"/>
      <w:marTop w:val="0"/>
      <w:marBottom w:val="0"/>
      <w:divBdr>
        <w:top w:val="none" w:sz="0" w:space="0" w:color="auto"/>
        <w:left w:val="none" w:sz="0" w:space="0" w:color="auto"/>
        <w:bottom w:val="none" w:sz="0" w:space="0" w:color="auto"/>
        <w:right w:val="none" w:sz="0" w:space="0" w:color="auto"/>
      </w:divBdr>
    </w:div>
    <w:div w:id="935475776">
      <w:bodyDiv w:val="1"/>
      <w:marLeft w:val="0"/>
      <w:marRight w:val="0"/>
      <w:marTop w:val="0"/>
      <w:marBottom w:val="0"/>
      <w:divBdr>
        <w:top w:val="none" w:sz="0" w:space="0" w:color="auto"/>
        <w:left w:val="none" w:sz="0" w:space="0" w:color="auto"/>
        <w:bottom w:val="none" w:sz="0" w:space="0" w:color="auto"/>
        <w:right w:val="none" w:sz="0" w:space="0" w:color="auto"/>
      </w:divBdr>
    </w:div>
    <w:div w:id="945580125">
      <w:bodyDiv w:val="1"/>
      <w:marLeft w:val="0"/>
      <w:marRight w:val="0"/>
      <w:marTop w:val="0"/>
      <w:marBottom w:val="0"/>
      <w:divBdr>
        <w:top w:val="none" w:sz="0" w:space="0" w:color="auto"/>
        <w:left w:val="none" w:sz="0" w:space="0" w:color="auto"/>
        <w:bottom w:val="none" w:sz="0" w:space="0" w:color="auto"/>
        <w:right w:val="none" w:sz="0" w:space="0" w:color="auto"/>
      </w:divBdr>
    </w:div>
    <w:div w:id="959263288">
      <w:bodyDiv w:val="1"/>
      <w:marLeft w:val="0"/>
      <w:marRight w:val="0"/>
      <w:marTop w:val="0"/>
      <w:marBottom w:val="0"/>
      <w:divBdr>
        <w:top w:val="none" w:sz="0" w:space="0" w:color="auto"/>
        <w:left w:val="none" w:sz="0" w:space="0" w:color="auto"/>
        <w:bottom w:val="none" w:sz="0" w:space="0" w:color="auto"/>
        <w:right w:val="none" w:sz="0" w:space="0" w:color="auto"/>
      </w:divBdr>
    </w:div>
    <w:div w:id="1012344659">
      <w:bodyDiv w:val="1"/>
      <w:marLeft w:val="0"/>
      <w:marRight w:val="0"/>
      <w:marTop w:val="0"/>
      <w:marBottom w:val="0"/>
      <w:divBdr>
        <w:top w:val="none" w:sz="0" w:space="0" w:color="auto"/>
        <w:left w:val="none" w:sz="0" w:space="0" w:color="auto"/>
        <w:bottom w:val="none" w:sz="0" w:space="0" w:color="auto"/>
        <w:right w:val="none" w:sz="0" w:space="0" w:color="auto"/>
      </w:divBdr>
    </w:div>
    <w:div w:id="1204828911">
      <w:bodyDiv w:val="1"/>
      <w:marLeft w:val="0"/>
      <w:marRight w:val="0"/>
      <w:marTop w:val="0"/>
      <w:marBottom w:val="0"/>
      <w:divBdr>
        <w:top w:val="none" w:sz="0" w:space="0" w:color="auto"/>
        <w:left w:val="none" w:sz="0" w:space="0" w:color="auto"/>
        <w:bottom w:val="none" w:sz="0" w:space="0" w:color="auto"/>
        <w:right w:val="none" w:sz="0" w:space="0" w:color="auto"/>
      </w:divBdr>
    </w:div>
    <w:div w:id="1468669407">
      <w:bodyDiv w:val="1"/>
      <w:marLeft w:val="0"/>
      <w:marRight w:val="0"/>
      <w:marTop w:val="0"/>
      <w:marBottom w:val="0"/>
      <w:divBdr>
        <w:top w:val="none" w:sz="0" w:space="0" w:color="auto"/>
        <w:left w:val="none" w:sz="0" w:space="0" w:color="auto"/>
        <w:bottom w:val="none" w:sz="0" w:space="0" w:color="auto"/>
        <w:right w:val="none" w:sz="0" w:space="0" w:color="auto"/>
      </w:divBdr>
    </w:div>
    <w:div w:id="1724986775">
      <w:bodyDiv w:val="1"/>
      <w:marLeft w:val="0"/>
      <w:marRight w:val="0"/>
      <w:marTop w:val="0"/>
      <w:marBottom w:val="0"/>
      <w:divBdr>
        <w:top w:val="none" w:sz="0" w:space="0" w:color="auto"/>
        <w:left w:val="none" w:sz="0" w:space="0" w:color="auto"/>
        <w:bottom w:val="none" w:sz="0" w:space="0" w:color="auto"/>
        <w:right w:val="none" w:sz="0" w:space="0" w:color="auto"/>
      </w:divBdr>
    </w:div>
    <w:div w:id="1990014387">
      <w:bodyDiv w:val="1"/>
      <w:marLeft w:val="0"/>
      <w:marRight w:val="0"/>
      <w:marTop w:val="0"/>
      <w:marBottom w:val="0"/>
      <w:divBdr>
        <w:top w:val="none" w:sz="0" w:space="0" w:color="auto"/>
        <w:left w:val="none" w:sz="0" w:space="0" w:color="auto"/>
        <w:bottom w:val="none" w:sz="0" w:space="0" w:color="auto"/>
        <w:right w:val="none" w:sz="0" w:space="0" w:color="auto"/>
      </w:divBdr>
    </w:div>
    <w:div w:id="2130970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hyperlink" Target="http://advancedkittenry.github.io/suunnittelu/aiheet/Keskustelufoorumi.html"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ekaaria.users.cs.helsinki.fi/board/index.php" TargetMode="External"/><Relationship Id="rId5" Type="http://schemas.openxmlformats.org/officeDocument/2006/relationships/image" Target="media/image1.png"/><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51</TotalTime>
  <Pages>20</Pages>
  <Words>2678</Words>
  <Characters>21693</Characters>
  <Application>Microsoft Office Word</Application>
  <DocSecurity>0</DocSecurity>
  <Lines>180</Lines>
  <Paragraphs>48</Paragraphs>
  <ScaleCrop>false</ScaleCrop>
  <HeadingPairs>
    <vt:vector size="2" baseType="variant">
      <vt:variant>
        <vt:lpstr>Otsikko</vt:lpstr>
      </vt:variant>
      <vt:variant>
        <vt:i4>1</vt:i4>
      </vt:variant>
    </vt:vector>
  </HeadingPairs>
  <TitlesOfParts>
    <vt:vector size="1" baseType="lpstr">
      <vt:lpstr/>
    </vt:vector>
  </TitlesOfParts>
  <Company/>
  <LinksUpToDate>false</LinksUpToDate>
  <CharactersWithSpaces>24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kka Kääriä</dc:creator>
  <cp:keywords/>
  <dc:description/>
  <cp:lastModifiedBy>Erkka Kääriä</cp:lastModifiedBy>
  <cp:revision>77</cp:revision>
  <cp:lastPrinted>2014-02-16T17:10:00Z</cp:lastPrinted>
  <dcterms:created xsi:type="dcterms:W3CDTF">2014-01-19T12:03:00Z</dcterms:created>
  <dcterms:modified xsi:type="dcterms:W3CDTF">2014-02-23T11:08:00Z</dcterms:modified>
</cp:coreProperties>
</file>